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685C03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r>
        <w:lastRenderedPageBreak/>
        <w:t>АННОТАЦИЯ</w:t>
      </w:r>
      <w:bookmarkEnd w:id="1"/>
      <w:bookmarkEnd w:id="2"/>
      <w:bookmarkEnd w:id="3"/>
      <w:bookmarkEnd w:id="4"/>
      <w:bookmarkEnd w:id="5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6" w:name="_Toc417326851"/>
      <w:bookmarkStart w:id="7" w:name="_Toc417326990"/>
      <w:bookmarkStart w:id="8" w:name="_Toc417380428"/>
      <w:bookmarkStart w:id="9" w:name="_Toc417541365"/>
      <w:bookmarkStart w:id="10" w:name="_Toc419717936"/>
      <w:r>
        <w:lastRenderedPageBreak/>
        <w:t>СОДЕРЖАНИЕ</w:t>
      </w:r>
      <w:bookmarkEnd w:id="6"/>
      <w:bookmarkEnd w:id="7"/>
      <w:bookmarkEnd w:id="8"/>
      <w:bookmarkEnd w:id="9"/>
      <w:bookmarkEnd w:id="10"/>
    </w:p>
    <w:p w:rsidR="00287312" w:rsidRDefault="00287312">
      <w:pPr>
        <w:pStyle w:val="11"/>
        <w:tabs>
          <w:tab w:val="right" w:leader="dot" w:pos="9486"/>
        </w:tabs>
      </w:pPr>
    </w:p>
    <w:p w:rsidR="004B2214" w:rsidRDefault="00685C03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9717937" w:history="1">
        <w:r w:rsidR="004B2214" w:rsidRPr="00B2110A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4B2214">
          <w:rPr>
            <w:noProof/>
            <w:webHidden/>
          </w:rPr>
          <w:tab/>
        </w:r>
        <w:r w:rsidR="004B2214"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37 \h </w:instrText>
        </w:r>
        <w:r w:rsidR="004B2214">
          <w:rPr>
            <w:noProof/>
            <w:webHidden/>
          </w:rPr>
        </w:r>
        <w:r w:rsidR="004B2214"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9</w:t>
        </w:r>
        <w:r w:rsidR="004B2214"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38" w:history="1">
        <w:r w:rsidRPr="00B2110A">
          <w:rPr>
            <w:rStyle w:val="ab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39" w:history="1">
        <w:r w:rsidRPr="00B2110A">
          <w:rPr>
            <w:rStyle w:val="ab"/>
            <w:noProof/>
            <w:lang w:val="en-US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ЕХНИЧЕСКОЕ ЗАДАНИЕ НА СОЗД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0" w:history="1">
        <w:r w:rsidRPr="00B2110A">
          <w:rPr>
            <w:rStyle w:val="ab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Назначение и цели созд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1" w:history="1">
        <w:r w:rsidRPr="00B2110A">
          <w:rPr>
            <w:rStyle w:val="ab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Характеристика объекта автомат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2" w:history="1">
        <w:r w:rsidRPr="00B2110A">
          <w:rPr>
            <w:rStyle w:val="ab"/>
            <w:noProof/>
            <w:lang w:val="en-US"/>
          </w:rPr>
          <w:t>1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бщее опис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3" w:history="1">
        <w:r w:rsidRPr="00B2110A">
          <w:rPr>
            <w:rStyle w:val="ab"/>
            <w:noProof/>
            <w:lang w:val="en-US"/>
          </w:rPr>
          <w:t>1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Структура и принципы функцион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4" w:history="1">
        <w:r w:rsidRPr="00B2110A">
          <w:rPr>
            <w:rStyle w:val="ab"/>
            <w:noProof/>
          </w:rPr>
          <w:t>1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Существующая информационная система и ее недост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5" w:history="1">
        <w:r w:rsidRPr="00B2110A">
          <w:rPr>
            <w:rStyle w:val="ab"/>
            <w:noProof/>
          </w:rPr>
          <w:t>1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аналогичных разрабо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6" w:history="1">
        <w:r w:rsidRPr="00B2110A">
          <w:rPr>
            <w:rStyle w:val="ab"/>
            <w:noProof/>
          </w:rPr>
          <w:t>1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ктуальность проводимой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7" w:history="1">
        <w:r w:rsidRPr="00B2110A">
          <w:rPr>
            <w:rStyle w:val="ab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бщие требования к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8" w:history="1">
        <w:r w:rsidRPr="00B2110A">
          <w:rPr>
            <w:rStyle w:val="ab"/>
            <w:noProof/>
          </w:rPr>
          <w:t>1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структуре и функционированию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9" w:history="1">
        <w:r w:rsidRPr="00B2110A">
          <w:rPr>
            <w:rStyle w:val="ab"/>
            <w:noProof/>
          </w:rPr>
          <w:t>1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Дополните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0" w:history="1">
        <w:r w:rsidRPr="00B2110A">
          <w:rPr>
            <w:rStyle w:val="ab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функциям, выполняемым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1" w:history="1">
        <w:r w:rsidRPr="00B2110A">
          <w:rPr>
            <w:rStyle w:val="ab"/>
            <w:noProof/>
          </w:rPr>
          <w:t>1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 xml:space="preserve">Сбор информации для интеграции по каждому из </w:t>
        </w:r>
        <w:r w:rsidRPr="00B2110A">
          <w:rPr>
            <w:rStyle w:val="ab"/>
            <w:noProof/>
            <w:lang w:val="en-US"/>
          </w:rPr>
          <w:t>API</w:t>
        </w:r>
        <w:r w:rsidRPr="00B2110A">
          <w:rPr>
            <w:rStyle w:val="ab"/>
            <w:noProof/>
          </w:rPr>
          <w:t>-метод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2" w:history="1">
        <w:r w:rsidRPr="00B2110A">
          <w:rPr>
            <w:rStyle w:val="ab"/>
            <w:noProof/>
          </w:rPr>
          <w:t>1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ункция привязки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3" w:history="1">
        <w:r w:rsidRPr="00B2110A">
          <w:rPr>
            <w:rStyle w:val="ab"/>
            <w:noProof/>
          </w:rPr>
          <w:t>1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Первая поставка данных организаци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4" w:history="1">
        <w:r w:rsidRPr="00B2110A">
          <w:rPr>
            <w:rStyle w:val="ab"/>
            <w:noProof/>
          </w:rPr>
          <w:t>1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ормирование списка интеграционных запросов на поставку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5" w:history="1">
        <w:r w:rsidRPr="00B2110A">
          <w:rPr>
            <w:rStyle w:val="ab"/>
            <w:noProof/>
          </w:rPr>
          <w:t>1.4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ормирование ссылок на файлы документов орган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6" w:history="1">
        <w:r w:rsidRPr="00B2110A">
          <w:rPr>
            <w:rStyle w:val="ab"/>
            <w:noProof/>
          </w:rPr>
          <w:t>1.4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чередь зап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7" w:history="1">
        <w:r w:rsidRPr="00B2110A">
          <w:rPr>
            <w:rStyle w:val="ab"/>
            <w:noProof/>
          </w:rPr>
          <w:t>1.4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тображение списка запросов к ИС «Реформа ЖКХ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8" w:history="1">
        <w:r w:rsidRPr="00B2110A">
          <w:rPr>
            <w:rStyle w:val="ab"/>
            <w:noProof/>
          </w:rPr>
          <w:t>1.4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ормирование отображения истории выполнения зап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9" w:history="1">
        <w:r w:rsidRPr="00B2110A">
          <w:rPr>
            <w:rStyle w:val="ab"/>
            <w:noProof/>
          </w:rPr>
          <w:t>1.4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Формирование статисти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0" w:history="1">
        <w:r w:rsidRPr="00B2110A">
          <w:rPr>
            <w:rStyle w:val="ab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видам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1" w:history="1">
        <w:r w:rsidRPr="00B2110A">
          <w:rPr>
            <w:rStyle w:val="ab"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математическ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2" w:history="1">
        <w:r w:rsidRPr="00B2110A">
          <w:rPr>
            <w:rStyle w:val="ab"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информацион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3" w:history="1">
        <w:r w:rsidRPr="00B2110A">
          <w:rPr>
            <w:rStyle w:val="ab"/>
            <w:noProof/>
          </w:rPr>
          <w:t>1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программ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4" w:history="1">
        <w:r w:rsidRPr="00B2110A">
          <w:rPr>
            <w:rStyle w:val="ab"/>
            <w:noProof/>
          </w:rPr>
          <w:t>1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ребования к техническ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5" w:history="1">
        <w:r w:rsidRPr="00B2110A">
          <w:rPr>
            <w:rStyle w:val="ab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ОДЕЛЬ ИСХОДНОЙ ИНФОРМАЦИОННОЙ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6" w:history="1">
        <w:r w:rsidRPr="00B2110A">
          <w:rPr>
            <w:rStyle w:val="ab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7" w:history="1">
        <w:r w:rsidRPr="00B2110A">
          <w:rPr>
            <w:rStyle w:val="ab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АТЕМАТ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8" w:history="1">
        <w:r w:rsidRPr="00B2110A">
          <w:rPr>
            <w:rStyle w:val="ab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9" w:history="1">
        <w:r w:rsidRPr="00B2110A">
          <w:rPr>
            <w:rStyle w:val="ab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ЕХН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0" w:history="1">
        <w:r w:rsidRPr="00B2110A">
          <w:rPr>
            <w:rStyle w:val="ab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ТЕСТИРОВ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1" w:history="1">
        <w:r w:rsidRPr="00B2110A">
          <w:rPr>
            <w:rStyle w:val="ab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ЭКОНОМИЧЕСКИЙ РАЗД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2" w:history="1">
        <w:r w:rsidRPr="00B2110A">
          <w:rPr>
            <w:rStyle w:val="ab"/>
            <w:noProof/>
          </w:rPr>
          <w:t>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3" w:history="1">
        <w:r w:rsidRPr="00B2110A">
          <w:rPr>
            <w:rStyle w:val="ab"/>
            <w:noProof/>
          </w:rPr>
          <w:t>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затрат на материальные ресурсы и сырь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4" w:history="1">
        <w:r w:rsidRPr="00B2110A">
          <w:rPr>
            <w:rStyle w:val="ab"/>
            <w:noProof/>
          </w:rPr>
          <w:t>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затрат на оплату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5" w:history="1">
        <w:r w:rsidRPr="00B2110A">
          <w:rPr>
            <w:rStyle w:val="ab"/>
            <w:noProof/>
            <w:lang w:val="en-US"/>
          </w:rPr>
          <w:t>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отчислений в социальные фон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6" w:history="1">
        <w:r w:rsidRPr="00B2110A">
          <w:rPr>
            <w:rStyle w:val="ab"/>
            <w:noProof/>
            <w:lang w:val="en-US"/>
          </w:rPr>
          <w:t>8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амортизации обору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7" w:history="1">
        <w:r w:rsidRPr="00B2110A">
          <w:rPr>
            <w:rStyle w:val="ab"/>
            <w:noProof/>
          </w:rPr>
          <w:t>8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себестоим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8" w:history="1">
        <w:r w:rsidRPr="00B2110A">
          <w:rPr>
            <w:rStyle w:val="ab"/>
            <w:noProof/>
          </w:rPr>
          <w:t>8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плановой прибы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9" w:history="1">
        <w:r w:rsidRPr="00B2110A">
          <w:rPr>
            <w:rStyle w:val="ab"/>
            <w:noProof/>
          </w:rPr>
          <w:t>8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0" w:history="1">
        <w:r w:rsidRPr="00B2110A">
          <w:rPr>
            <w:rStyle w:val="ab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БЕЗОПАСНОСТЬ И ЭКОЛОГИЧНОСТЬ ОБЪЕКТА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1" w:history="1">
        <w:r w:rsidRPr="00B2110A">
          <w:rPr>
            <w:rStyle w:val="ab"/>
            <w:noProof/>
          </w:rPr>
          <w:t>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Ис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2" w:history="1">
        <w:r w:rsidRPr="00B2110A">
          <w:rPr>
            <w:rStyle w:val="ab"/>
            <w:noProof/>
          </w:rPr>
          <w:t>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Перечень нормативных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3" w:history="1">
        <w:r w:rsidRPr="00B2110A">
          <w:rPr>
            <w:rStyle w:val="ab"/>
            <w:noProof/>
          </w:rPr>
          <w:t>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потенциальных опас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4" w:history="1">
        <w:r w:rsidRPr="00B2110A">
          <w:rPr>
            <w:rStyle w:val="ab"/>
            <w:noProof/>
          </w:rPr>
          <w:t>9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вредных и опас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5" w:history="1">
        <w:r w:rsidRPr="00B2110A">
          <w:rPr>
            <w:rStyle w:val="ab"/>
            <w:noProof/>
          </w:rPr>
          <w:t>9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воздействия на окружающую сре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6" w:history="1">
        <w:r w:rsidRPr="00B2110A">
          <w:rPr>
            <w:rStyle w:val="ab"/>
            <w:noProof/>
          </w:rPr>
          <w:t>9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Анализ возможных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7" w:history="1">
        <w:r w:rsidRPr="00B2110A">
          <w:rPr>
            <w:rStyle w:val="ab"/>
            <w:noProof/>
          </w:rPr>
          <w:t>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приятия по охране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8" w:history="1">
        <w:r w:rsidRPr="00B2110A">
          <w:rPr>
            <w:rStyle w:val="ab"/>
            <w:noProof/>
          </w:rPr>
          <w:t>9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приятия по обеспечению комфортных условий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9" w:history="1">
        <w:r w:rsidRPr="00B2110A">
          <w:rPr>
            <w:rStyle w:val="ab"/>
            <w:noProof/>
          </w:rPr>
          <w:t>9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</w:t>
        </w:r>
        <w:r w:rsidRPr="00B2110A">
          <w:rPr>
            <w:rStyle w:val="ab"/>
            <w:noProof/>
          </w:rPr>
          <w:t>п</w:t>
        </w:r>
        <w:r w:rsidRPr="00B2110A">
          <w:rPr>
            <w:rStyle w:val="ab"/>
            <w:noProof/>
          </w:rPr>
          <w:t>риятия по защите от опасных и вред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0" w:history="1">
        <w:r w:rsidRPr="00B2110A">
          <w:rPr>
            <w:rStyle w:val="ab"/>
            <w:noProof/>
          </w:rPr>
          <w:t>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приятия по охране окружающей сре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1" w:history="1">
        <w:r w:rsidRPr="00B2110A">
          <w:rPr>
            <w:rStyle w:val="ab"/>
            <w:noProof/>
          </w:rPr>
          <w:t>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Мероприятия по защите от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2" w:history="1">
        <w:r w:rsidRPr="00B2110A">
          <w:rPr>
            <w:rStyle w:val="ab"/>
            <w:noProof/>
          </w:rPr>
          <w:t>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н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3" w:history="1">
        <w:r w:rsidRPr="00B2110A">
          <w:rPr>
            <w:rStyle w:val="ab"/>
            <w:noProof/>
          </w:rPr>
          <w:t>9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уровня шума на рабочем мес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4" w:history="1">
        <w:r w:rsidRPr="00B2110A">
          <w:rPr>
            <w:rStyle w:val="ab"/>
            <w:noProof/>
          </w:rPr>
          <w:t>9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Расчет величины освещенности рабочего простран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5" w:history="1">
        <w:r w:rsidRPr="00B2110A">
          <w:rPr>
            <w:rStyle w:val="ab"/>
            <w:noProof/>
          </w:rPr>
          <w:t>9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B2110A">
          <w:rPr>
            <w:rStyle w:val="ab"/>
            <w:noProof/>
          </w:rPr>
          <w:t>Оценка эффективности принятых реш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6" w:history="1">
        <w:r w:rsidRPr="00B2110A">
          <w:rPr>
            <w:rStyle w:val="ab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71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287312" w:rsidRDefault="00685C03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1" w:name="_Toc419717937"/>
      <w:r w:rsidRPr="00E472EC">
        <w:lastRenderedPageBreak/>
        <w:t>ПЕРЕЧЕНЬ ИСПОЛЬЗУЕМЫХ УСЛОВНЫХ ОБОЗНАЧЕНИЙ, СОКРАЩЕНИЙ И ТЕРМИНОВ</w:t>
      </w:r>
      <w:bookmarkEnd w:id="11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B32CA2" w:rsidRDefault="00B32CA2" w:rsidP="00AB7728">
      <w:pPr>
        <w:spacing w:line="360" w:lineRule="auto"/>
      </w:pPr>
      <w:r>
        <w:t xml:space="preserve">ОУ – объектовый учет </w:t>
      </w:r>
    </w:p>
    <w:p w:rsidR="00C51055" w:rsidRPr="00C51055" w:rsidRDefault="00C51055" w:rsidP="00C51055"/>
    <w:p w:rsidR="00E472E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</w:rPr>
      </w:pPr>
      <w:r>
        <w:br w:type="page"/>
      </w:r>
    </w:p>
    <w:p w:rsidR="00287312" w:rsidRDefault="00287312" w:rsidP="00287312">
      <w:pPr>
        <w:pStyle w:val="1"/>
      </w:pPr>
      <w:bookmarkStart w:id="12" w:name="_Toc419717938"/>
      <w:r>
        <w:lastRenderedPageBreak/>
        <w:t>ВВЕДЕНИЕ</w:t>
      </w:r>
      <w:bookmarkEnd w:id="12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3" w:name="_Toc417326852"/>
      <w:bookmarkStart w:id="14" w:name="_Toc419717939"/>
      <w:r>
        <w:lastRenderedPageBreak/>
        <w:t>ТЕХНИЧЕСКОЕ ЗАДАНИЕ НА СОЗДАНИЕ СИСТЕМЫ</w:t>
      </w:r>
      <w:bookmarkEnd w:id="13"/>
      <w:bookmarkEnd w:id="14"/>
    </w:p>
    <w:p w:rsidR="005C2874" w:rsidRDefault="005C2874" w:rsidP="005C2874">
      <w:pPr>
        <w:rPr>
          <w:lang w:val="en-US"/>
        </w:rPr>
      </w:pPr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5" w:name="_Toc419717940"/>
      <w:r w:rsidR="005C2874">
        <w:t>Назначение и цели создания системы</w:t>
      </w:r>
      <w:bookmarkEnd w:id="15"/>
    </w:p>
    <w:p w:rsidR="008645E5" w:rsidRDefault="008645E5" w:rsidP="008645E5"/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</w:t>
      </w:r>
      <w:r w:rsidR="00554AEC">
        <w:t>ИС</w:t>
      </w:r>
      <w:r w:rsidR="00F93417">
        <w:t xml:space="preserve">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9D29CF">
      <w:pPr>
        <w:pStyle w:val="af4"/>
        <w:numPr>
          <w:ilvl w:val="0"/>
          <w:numId w:val="46"/>
        </w:numPr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9D29CF">
      <w:pPr>
        <w:pStyle w:val="af4"/>
        <w:numPr>
          <w:ilvl w:val="0"/>
          <w:numId w:val="46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 при взаимодействии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6" w:name="_Toc419717941"/>
      <w:r>
        <w:t>Характеристика объекта автоматизации</w:t>
      </w:r>
      <w:bookmarkEnd w:id="16"/>
    </w:p>
    <w:p w:rsidR="00FA4CD8" w:rsidRDefault="00FA4CD8" w:rsidP="00FA4CD8">
      <w:pPr>
        <w:pStyle w:val="a4"/>
        <w:ind w:left="0" w:firstLine="360"/>
      </w:pPr>
    </w:p>
    <w:p w:rsidR="00FA4CD8" w:rsidRPr="00FA4CD8" w:rsidRDefault="00FA4CD8" w:rsidP="009D29CF">
      <w:pPr>
        <w:pStyle w:val="af4"/>
      </w:pPr>
      <w:r>
        <w:t xml:space="preserve">Объектом автоматизации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7" w:name="_Toc419717942"/>
      <w:r>
        <w:t>Общее описание</w:t>
      </w:r>
      <w:bookmarkEnd w:id="17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9D29CF">
      <w:pPr>
        <w:pStyle w:val="af4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  <w:r w:rsidRPr="00FA4CD8">
        <w:tab/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</w:t>
      </w:r>
      <w:r w:rsidRPr="00FA4CD8">
        <w:lastRenderedPageBreak/>
        <w:t>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proofErr w:type="gramStart"/>
      <w:r w:rsidR="005C320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9D29CF">
      <w:pPr>
        <w:pStyle w:val="af4"/>
        <w:numPr>
          <w:ilvl w:val="0"/>
          <w:numId w:val="45"/>
        </w:numPr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9D29CF">
      <w:pPr>
        <w:pStyle w:val="af4"/>
        <w:numPr>
          <w:ilvl w:val="0"/>
          <w:numId w:val="45"/>
        </w:numPr>
      </w:pPr>
      <w:r w:rsidRPr="00FA4CD8">
        <w:t>всероссийским рейтингом управляющих компаний;</w:t>
      </w:r>
    </w:p>
    <w:p w:rsidR="00FA4CD8" w:rsidRDefault="00FA4CD8" w:rsidP="009D29CF">
      <w:pPr>
        <w:pStyle w:val="af4"/>
        <w:numPr>
          <w:ilvl w:val="0"/>
          <w:numId w:val="45"/>
        </w:numPr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9D29CF">
      <w:pPr>
        <w:pStyle w:val="af4"/>
        <w:numPr>
          <w:ilvl w:val="0"/>
          <w:numId w:val="44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9D29CF">
      <w:pPr>
        <w:pStyle w:val="af4"/>
        <w:numPr>
          <w:ilvl w:val="0"/>
          <w:numId w:val="44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9D29CF">
      <w:pPr>
        <w:pStyle w:val="af4"/>
        <w:numPr>
          <w:ilvl w:val="0"/>
          <w:numId w:val="44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8" w:name="_Toc419717943"/>
      <w:r>
        <w:t>Структура и принципы функционирования</w:t>
      </w:r>
      <w:bookmarkEnd w:id="18"/>
    </w:p>
    <w:p w:rsidR="00802C0A" w:rsidRDefault="00802C0A" w:rsidP="00E7216C">
      <w:pPr>
        <w:spacing w:line="360" w:lineRule="auto"/>
        <w:ind w:firstLine="708"/>
      </w:pPr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 xml:space="preserve">. Например, добавление нового конструктивного элемента для дома, загрузка документа по капитальному </w:t>
      </w:r>
      <w:r>
        <w:lastRenderedPageBreak/>
        <w:t>ремонту объекта и т.д. Эти изменения отслеживаются мо</w:t>
      </w:r>
      <w:r w:rsidR="00802C0A">
        <w:t>дулем интеграции, который оповещает о них информационный портал «Реформа ЖКХ», загружая новые данные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</w:t>
      </w:r>
      <w:r w:rsidR="00CB77D0">
        <w:t xml:space="preserve">проекта </w:t>
      </w:r>
      <w:r w:rsidR="005B2158">
        <w:t>«АИС: Объектовый учет».</w:t>
      </w:r>
      <w:r>
        <w:t xml:space="preserve"> 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19" w:name="_Toc419717944"/>
      <w:r>
        <w:t>Существующая информационная система и ее недостатки</w:t>
      </w:r>
      <w:bookmarkEnd w:id="19"/>
      <w:r w:rsidR="006F0428">
        <w:br/>
      </w:r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0" w:name="_Toc419717945"/>
      <w:r>
        <w:t>Анализ аналогичных разработок</w:t>
      </w:r>
      <w:bookmarkEnd w:id="20"/>
    </w:p>
    <w:p w:rsidR="000D4F59" w:rsidRDefault="000D4F59" w:rsidP="0026490B">
      <w:pPr>
        <w:ind w:left="708"/>
      </w:pPr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proofErr w:type="gramStart"/>
      <w:r w:rsidR="007D0FC6">
        <w:t>который</w:t>
      </w:r>
      <w:proofErr w:type="gramEnd"/>
      <w:r w:rsidR="007D0FC6">
        <w:t xml:space="preserve"> предоставляется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 xml:space="preserve">все аналоги и </w:t>
      </w:r>
      <w:r w:rsidR="00FF5205">
        <w:lastRenderedPageBreak/>
        <w:t xml:space="preserve">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315E67">
        <w:rPr>
          <w:lang w:val="en-US"/>
        </w:rPr>
        <w:t>API</w:t>
      </w:r>
      <w:r w:rsidR="00E73FF5">
        <w:t>-набор 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9D29CF">
      <w:pPr>
        <w:pStyle w:val="af4"/>
        <w:numPr>
          <w:ilvl w:val="0"/>
          <w:numId w:val="43"/>
        </w:numPr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9D29CF">
      <w:pPr>
        <w:pStyle w:val="af4"/>
        <w:numPr>
          <w:ilvl w:val="0"/>
          <w:numId w:val="43"/>
        </w:numPr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4C7780" w:rsidP="009D29CF">
      <w:pPr>
        <w:pStyle w:val="af4"/>
        <w:numPr>
          <w:ilvl w:val="0"/>
          <w:numId w:val="43"/>
        </w:numPr>
      </w:pPr>
      <w:r>
        <w:t xml:space="preserve">в </w:t>
      </w:r>
      <w:r w:rsidR="00260A6D">
        <w:t>прочи</w:t>
      </w:r>
      <w:r>
        <w:t>х</w:t>
      </w:r>
      <w:r w:rsidR="00C771D6">
        <w:t xml:space="preserve"> особенностя</w:t>
      </w:r>
      <w:r>
        <w:t>х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26490B" w:rsidRPr="000D4F59" w:rsidRDefault="00326079" w:rsidP="009D29CF">
      <w:pPr>
        <w:pStyle w:val="af4"/>
      </w:pPr>
      <w:r>
        <w:t>О</w:t>
      </w:r>
      <w:r w:rsidR="00260A6D">
        <w:t>тличительной особенностью решения интеграции</w:t>
      </w:r>
      <w:r w:rsidR="007265BD">
        <w:t>, рассматривае</w:t>
      </w:r>
      <w:r w:rsidR="00C62EFB">
        <w:t>мого</w:t>
      </w:r>
      <w:r w:rsidR="007265BD">
        <w:t xml:space="preserve">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1" w:name="_Toc419717946"/>
      <w:r>
        <w:t>Актуальность проводимой разработки</w:t>
      </w:r>
      <w:bookmarkEnd w:id="21"/>
    </w:p>
    <w:p w:rsidR="005C4AF4" w:rsidRDefault="005C4AF4" w:rsidP="005C4AF4"/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9D29CF">
      <w:pPr>
        <w:pStyle w:val="af4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</w:t>
      </w:r>
      <w:r w:rsidR="005636D4">
        <w:t xml:space="preserve">Правительством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2" w:name="_Toc419717947"/>
      <w:r w:rsidR="005C2874">
        <w:t>Общие требования к системе</w:t>
      </w:r>
      <w:bookmarkEnd w:id="22"/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19717948"/>
      <w:r>
        <w:t>Требования к структуре и функционированию системы</w:t>
      </w:r>
      <w:bookmarkEnd w:id="23"/>
    </w:p>
    <w:p w:rsidR="00CF4DA7" w:rsidRDefault="00CF4DA7" w:rsidP="00CF4DA7"/>
    <w:p w:rsidR="00750420" w:rsidRDefault="00CF4DA7" w:rsidP="009D29CF">
      <w:pPr>
        <w:pStyle w:val="af4"/>
      </w:pPr>
      <w:r>
        <w:lastRenderedPageBreak/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proofErr w:type="gramStart"/>
      <w:r>
        <w:t>ПО</w:t>
      </w:r>
      <w:proofErr w:type="gramEnd"/>
      <w:r>
        <w:t xml:space="preserve">. </w:t>
      </w:r>
      <w:r w:rsidR="004B4342">
        <w:t>Его применение</w:t>
      </w:r>
      <w:r>
        <w:t xml:space="preserve"> объясняется 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</w:t>
      </w:r>
      <w:r w:rsidR="00C22711">
        <w:t>строить</w:t>
      </w:r>
      <w:r w:rsidR="004B4342">
        <w:t xml:space="preserve"> </w:t>
      </w:r>
      <w:r w:rsidR="00C22711">
        <w:t xml:space="preserve">любую </w:t>
      </w:r>
      <w:r w:rsidR="004B4342">
        <w:t xml:space="preserve">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9D29CF">
      <w:pPr>
        <w:pStyle w:val="af4"/>
        <w:numPr>
          <w:ilvl w:val="0"/>
          <w:numId w:val="42"/>
        </w:numPr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9D29CF">
      <w:pPr>
        <w:pStyle w:val="af4"/>
        <w:numPr>
          <w:ilvl w:val="0"/>
          <w:numId w:val="42"/>
        </w:numPr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9D29CF">
      <w:pPr>
        <w:pStyle w:val="af4"/>
        <w:numPr>
          <w:ilvl w:val="0"/>
          <w:numId w:val="42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9D29CF">
      <w:pPr>
        <w:pStyle w:val="af4"/>
        <w:numPr>
          <w:ilvl w:val="0"/>
          <w:numId w:val="42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9D29CF">
      <w:pPr>
        <w:pStyle w:val="af4"/>
        <w:numPr>
          <w:ilvl w:val="0"/>
          <w:numId w:val="42"/>
        </w:numPr>
      </w:pPr>
      <w:r>
        <w:t>модуль «</w:t>
      </w:r>
      <w:r w:rsidR="00950A96">
        <w:t>сохранения</w:t>
      </w:r>
      <w:r>
        <w:t xml:space="preserve">» </w:t>
      </w:r>
      <w:r w:rsidR="00950A96">
        <w:t>действий</w:t>
      </w:r>
      <w:r>
        <w:t xml:space="preserve"> пользователя, на основе которого будет формироваться список запросов на изменение данных на портале «Реформа ЖКХ»</w:t>
      </w:r>
      <w:r w:rsidR="00FC7CAA" w:rsidRPr="00FC7CAA">
        <w:t>;</w:t>
      </w:r>
    </w:p>
    <w:p w:rsidR="00FC7CAA" w:rsidRDefault="00FC7CAA" w:rsidP="009D29CF">
      <w:pPr>
        <w:pStyle w:val="af4"/>
        <w:numPr>
          <w:ilvl w:val="0"/>
          <w:numId w:val="42"/>
        </w:numPr>
      </w:pPr>
      <w:r>
        <w:t xml:space="preserve">модуль интеграции файлов, подразумевающий разработку хранилища </w:t>
      </w:r>
      <w:proofErr w:type="gramStart"/>
      <w:r>
        <w:t>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  <w:proofErr w:type="gramEnd"/>
    </w:p>
    <w:p w:rsidR="005C2874" w:rsidRDefault="005C2874" w:rsidP="00C06AA5">
      <w:pPr>
        <w:pStyle w:val="3"/>
        <w:numPr>
          <w:ilvl w:val="2"/>
          <w:numId w:val="1"/>
        </w:numPr>
      </w:pPr>
      <w:bookmarkStart w:id="24" w:name="_Toc419717949"/>
      <w:r>
        <w:t>Дополнительные требования</w:t>
      </w:r>
      <w:bookmarkEnd w:id="24"/>
    </w:p>
    <w:p w:rsidR="005B392A" w:rsidRDefault="005B392A" w:rsidP="005B392A"/>
    <w:p w:rsidR="00B40B7E" w:rsidRDefault="005B392A" w:rsidP="009D29CF">
      <w:pPr>
        <w:pStyle w:val="af4"/>
      </w:pPr>
      <w:r>
        <w:lastRenderedPageBreak/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является его независимость от основного проекта</w:t>
      </w:r>
      <w:r w:rsidR="00CC5888">
        <w:t xml:space="preserve"> региональной системы объектового учета</w:t>
      </w:r>
      <w:r w:rsidR="00297087">
        <w:t xml:space="preserve">. Программное решение должно только обеспечивать обмен 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9D29CF">
      <w:pPr>
        <w:pStyle w:val="af4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9D29CF">
      <w:pPr>
        <w:pStyle w:val="af4"/>
        <w:numPr>
          <w:ilvl w:val="0"/>
          <w:numId w:val="41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9D29CF">
      <w:pPr>
        <w:pStyle w:val="af4"/>
        <w:numPr>
          <w:ilvl w:val="0"/>
          <w:numId w:val="41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9D29CF">
      <w:pPr>
        <w:pStyle w:val="af4"/>
        <w:numPr>
          <w:ilvl w:val="0"/>
          <w:numId w:val="41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9D29CF">
      <w:pPr>
        <w:pStyle w:val="af4"/>
        <w:numPr>
          <w:ilvl w:val="0"/>
          <w:numId w:val="41"/>
        </w:numPr>
      </w:pPr>
      <w:r>
        <w:t xml:space="preserve">преобразование 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9D29CF">
      <w:pPr>
        <w:pStyle w:val="af4"/>
        <w:numPr>
          <w:ilvl w:val="0"/>
          <w:numId w:val="41"/>
        </w:numPr>
      </w:pPr>
      <w:r>
        <w:t>завершение работы службы.</w:t>
      </w:r>
    </w:p>
    <w:p w:rsidR="00B40B7E" w:rsidRPr="005B392A" w:rsidRDefault="00B40B7E" w:rsidP="009D29CF">
      <w:pPr>
        <w:pStyle w:val="af4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8C3017">
        <w:t xml:space="preserve"> выключаясь, освобождает их.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5" w:name="_Toc419717950"/>
      <w:r w:rsidR="005C2874">
        <w:t>Требования к функциям, выполняемым системой</w:t>
      </w:r>
      <w:bookmarkEnd w:id="25"/>
    </w:p>
    <w:p w:rsidR="005C2FDC" w:rsidRPr="005C2FDC" w:rsidRDefault="005C2FDC" w:rsidP="005C2FDC"/>
    <w:p w:rsidR="00FC7CAA" w:rsidRDefault="005C2FDC" w:rsidP="00FC7CAA">
      <w:pPr>
        <w:pStyle w:val="3"/>
        <w:numPr>
          <w:ilvl w:val="2"/>
          <w:numId w:val="1"/>
        </w:numPr>
      </w:pPr>
      <w:bookmarkStart w:id="26" w:name="_Toc419717951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6"/>
    </w:p>
    <w:p w:rsidR="005C2FDC" w:rsidRDefault="005C2FDC" w:rsidP="00FC7CAA"/>
    <w:p w:rsidR="00D569F7" w:rsidRDefault="00D569F7" w:rsidP="009D29CF">
      <w:pPr>
        <w:pStyle w:val="af4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 xml:space="preserve">,  значение и </w:t>
      </w:r>
      <w:r>
        <w:lastRenderedPageBreak/>
        <w:t>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27" w:name="_Toc419717952"/>
      <w:r w:rsidRPr="005F41F4">
        <w:t>Функция привязки данных</w:t>
      </w:r>
      <w:bookmarkEnd w:id="27"/>
    </w:p>
    <w:p w:rsidR="00626580" w:rsidRDefault="00626580" w:rsidP="0002361B">
      <w:pPr>
        <w:spacing w:line="360" w:lineRule="auto"/>
        <w:ind w:firstLine="708"/>
      </w:pPr>
    </w:p>
    <w:p w:rsidR="00626580" w:rsidRDefault="00626580" w:rsidP="009D29CF">
      <w:pPr>
        <w:pStyle w:val="af4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 xml:space="preserve"> для последующей отправке ИС «Реформа ЖКХ»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bookmarkStart w:id="28" w:name="_Toc419717953"/>
      <w:r>
        <w:t>Первая</w:t>
      </w:r>
      <w:r w:rsidR="00F56668">
        <w:t xml:space="preserve"> поставка данных</w:t>
      </w:r>
      <w:r>
        <w:t xml:space="preserve"> организацией</w:t>
      </w:r>
      <w:bookmarkEnd w:id="28"/>
    </w:p>
    <w:p w:rsidR="00F56668" w:rsidRPr="00F56668" w:rsidRDefault="00F56668" w:rsidP="00F56668"/>
    <w:p w:rsidR="00F56668" w:rsidRDefault="00F56668" w:rsidP="009D29CF">
      <w:pPr>
        <w:pStyle w:val="af4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29" w:name="_Toc419717954"/>
      <w:r w:rsidRPr="00D36ECC">
        <w:t>Формирование списка интеграционных запросов на поставку данных</w:t>
      </w:r>
      <w:bookmarkEnd w:id="29"/>
      <w:r w:rsidRPr="00D36ECC">
        <w:t xml:space="preserve"> </w:t>
      </w:r>
    </w:p>
    <w:p w:rsidR="00D36ECC" w:rsidRDefault="00D36ECC" w:rsidP="00D36ECC">
      <w:pPr>
        <w:ind w:left="360"/>
      </w:pPr>
    </w:p>
    <w:p w:rsidR="00726BCC" w:rsidRDefault="00D36ECC" w:rsidP="009D29CF">
      <w:pPr>
        <w:pStyle w:val="af4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lastRenderedPageBreak/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0" w:name="_Toc419717955"/>
      <w:r w:rsidRPr="005F41F4">
        <w:t>Формирование ссылок на файлы документов организации</w:t>
      </w:r>
      <w:bookmarkEnd w:id="30"/>
    </w:p>
    <w:p w:rsidR="005F41F4" w:rsidRDefault="005F41F4" w:rsidP="005F41F4">
      <w:pPr>
        <w:ind w:left="708"/>
      </w:pPr>
    </w:p>
    <w:p w:rsidR="005F41F4" w:rsidRDefault="005F41F4" w:rsidP="009D29CF">
      <w:pPr>
        <w:pStyle w:val="af4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1" w:name="_Toc419717956"/>
      <w:r>
        <w:t>Очередь запросов</w:t>
      </w:r>
      <w:bookmarkEnd w:id="31"/>
    </w:p>
    <w:p w:rsidR="00675D84" w:rsidRDefault="00675D84" w:rsidP="005F41F4">
      <w:pPr>
        <w:spacing w:line="360" w:lineRule="auto"/>
        <w:ind w:firstLine="708"/>
      </w:pPr>
    </w:p>
    <w:p w:rsidR="005F41F4" w:rsidRDefault="00675D84" w:rsidP="009D29CF">
      <w:pPr>
        <w:pStyle w:val="af4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2" w:name="_Toc419717957"/>
      <w:r>
        <w:t>Отображение списка запросов к ИС «Реформа ЖКХ»</w:t>
      </w:r>
      <w:bookmarkEnd w:id="32"/>
    </w:p>
    <w:p w:rsidR="00750312" w:rsidRDefault="00750312" w:rsidP="00750312"/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lastRenderedPageBreak/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3" w:name="_Toc419717958"/>
      <w:r>
        <w:t xml:space="preserve">Формирование отображения истории выполнения </w:t>
      </w:r>
      <w:r w:rsidRPr="00750312">
        <w:t>запросов</w:t>
      </w:r>
      <w:bookmarkEnd w:id="33"/>
    </w:p>
    <w:p w:rsidR="00750312" w:rsidRDefault="00750312" w:rsidP="00750312"/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4" w:name="_Toc419717959"/>
      <w:r>
        <w:t>Формирование статистики</w:t>
      </w:r>
      <w:bookmarkEnd w:id="34"/>
    </w:p>
    <w:p w:rsidR="00750312" w:rsidRDefault="00750312" w:rsidP="00750312"/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5" w:name="_Toc419717960"/>
      <w:r w:rsidR="005C2874" w:rsidRPr="008A15D2">
        <w:t>Требования к видам обеспечения</w:t>
      </w:r>
      <w:bookmarkEnd w:id="35"/>
    </w:p>
    <w:p w:rsidR="00675D84" w:rsidRPr="00675D84" w:rsidRDefault="00675D84" w:rsidP="00675D84">
      <w:pPr>
        <w:pStyle w:val="a4"/>
      </w:pPr>
    </w:p>
    <w:p w:rsidR="00B95C1B" w:rsidRDefault="005C2874" w:rsidP="00675D84">
      <w:pPr>
        <w:pStyle w:val="3"/>
        <w:numPr>
          <w:ilvl w:val="2"/>
          <w:numId w:val="1"/>
        </w:numPr>
      </w:pPr>
      <w:bookmarkStart w:id="36" w:name="_Toc419717961"/>
      <w:r>
        <w:t>Требования</w:t>
      </w:r>
      <w:r w:rsidR="001B0B3D">
        <w:t xml:space="preserve"> к математическому обеспечению</w:t>
      </w:r>
      <w:bookmarkEnd w:id="36"/>
    </w:p>
    <w:p w:rsidR="00675D84" w:rsidRDefault="00675D84" w:rsidP="00675D84">
      <w:pPr>
        <w:pStyle w:val="a4"/>
        <w:ind w:left="1080"/>
      </w:pPr>
    </w:p>
    <w:p w:rsidR="00DD38DA" w:rsidRDefault="00B975C9" w:rsidP="009D29CF">
      <w:pPr>
        <w:pStyle w:val="af4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9D29CF">
      <w:pPr>
        <w:pStyle w:val="af4"/>
        <w:numPr>
          <w:ilvl w:val="0"/>
          <w:numId w:val="40"/>
        </w:numPr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9D29CF">
      <w:pPr>
        <w:pStyle w:val="af4"/>
        <w:numPr>
          <w:ilvl w:val="0"/>
          <w:numId w:val="40"/>
        </w:numPr>
      </w:pPr>
      <w:r>
        <w:lastRenderedPageBreak/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9D29CF">
      <w:pPr>
        <w:pStyle w:val="af4"/>
        <w:numPr>
          <w:ilvl w:val="0"/>
          <w:numId w:val="40"/>
        </w:numPr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9D29CF">
      <w:pPr>
        <w:pStyle w:val="af4"/>
        <w:numPr>
          <w:ilvl w:val="0"/>
          <w:numId w:val="40"/>
        </w:numPr>
      </w:pPr>
      <w:r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37" w:name="_Toc419717962"/>
      <w:r>
        <w:t>Требования к информационному обеспечению</w:t>
      </w:r>
      <w:bookmarkEnd w:id="37"/>
    </w:p>
    <w:p w:rsidR="00675D84" w:rsidRDefault="00675D84" w:rsidP="00675D84">
      <w:pPr>
        <w:pStyle w:val="a4"/>
      </w:pPr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 полях интеграции,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7"/>
      </w:r>
      <w:r w:rsidR="00B5485F">
        <w:t>.</w:t>
      </w:r>
    </w:p>
    <w:p w:rsidR="00B5485F" w:rsidRPr="00B5485F" w:rsidRDefault="008D3874" w:rsidP="009D29CF">
      <w:pPr>
        <w:pStyle w:val="af4"/>
      </w:pPr>
      <w:r>
        <w:t>«АИС: Объектовый учет»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>
        <w:t xml:space="preserve">. Чтобы использовать </w:t>
      </w:r>
      <w:r w:rsidR="00802757">
        <w:t>«устоявшийся»</w:t>
      </w:r>
      <w:r>
        <w:t xml:space="preserve"> подход доступа к данным необходимо использовать </w:t>
      </w:r>
      <w:r w:rsidR="00B5485F">
        <w:t>указанную</w:t>
      </w:r>
      <w:r>
        <w:t xml:space="preserve"> технологию. </w:t>
      </w:r>
      <w:r w:rsidR="00B5485F">
        <w:t>Используемый я</w:t>
      </w:r>
      <w:r>
        <w:t xml:space="preserve">зык запросов для получения данных –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38" w:name="_Toc419717963"/>
      <w:r>
        <w:t>Требования программному обеспечению</w:t>
      </w:r>
      <w:bookmarkEnd w:id="38"/>
    </w:p>
    <w:p w:rsidR="00B975C9" w:rsidRPr="00B975C9" w:rsidRDefault="00B975C9" w:rsidP="00B975C9"/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 xml:space="preserve">анель управления интеграцией </w:t>
      </w:r>
      <w:r>
        <w:lastRenderedPageBreak/>
        <w:t>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39" w:name="_Toc419717964"/>
      <w:r>
        <w:t xml:space="preserve">Требования к техническому </w:t>
      </w:r>
      <w:r w:rsidR="008A15D2">
        <w:t>обеспечению</w:t>
      </w:r>
      <w:bookmarkEnd w:id="39"/>
    </w:p>
    <w:p w:rsidR="005C2874" w:rsidRDefault="005C2874" w:rsidP="005C2874">
      <w:pPr>
        <w:pStyle w:val="a4"/>
      </w:pPr>
    </w:p>
    <w:p w:rsidR="00394262" w:rsidRDefault="00394262" w:rsidP="009D29CF">
      <w:pPr>
        <w:pStyle w:val="af4"/>
      </w:pPr>
      <w:r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9D29CF">
      <w:pPr>
        <w:pStyle w:val="af4"/>
        <w:numPr>
          <w:ilvl w:val="0"/>
          <w:numId w:val="39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9D29CF">
      <w:pPr>
        <w:pStyle w:val="af4"/>
        <w:numPr>
          <w:ilvl w:val="0"/>
          <w:numId w:val="39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9D29CF">
      <w:pPr>
        <w:pStyle w:val="af4"/>
        <w:numPr>
          <w:ilvl w:val="0"/>
          <w:numId w:val="39"/>
        </w:numPr>
      </w:pPr>
      <w:r>
        <w:t>тип системы – 64-разрядная операционная система</w:t>
      </w:r>
      <w:r w:rsidRPr="00011650">
        <w:t>;</w:t>
      </w:r>
    </w:p>
    <w:p w:rsidR="00011650" w:rsidRDefault="00011650" w:rsidP="009D29CF">
      <w:pPr>
        <w:pStyle w:val="af4"/>
        <w:numPr>
          <w:ilvl w:val="0"/>
          <w:numId w:val="39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9D29CF">
      <w:pPr>
        <w:pStyle w:val="af4"/>
        <w:numPr>
          <w:ilvl w:val="0"/>
          <w:numId w:val="39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5C2874" w:rsidRDefault="00011650" w:rsidP="009D29CF">
      <w:pPr>
        <w:pStyle w:val="af4"/>
      </w:pPr>
      <w:r>
        <w:t>Требования аппаратной части позволяют хранить большие объемы данных и производить быстрое обращение к ним, что значительно ускоряет процесс обмена данными.</w:t>
      </w:r>
    </w:p>
    <w:p w:rsidR="00394262" w:rsidRPr="00011650" w:rsidRDefault="00394262" w:rsidP="00011650">
      <w:pPr>
        <w:spacing w:line="360" w:lineRule="auto"/>
        <w:ind w:left="708"/>
      </w:pPr>
    </w:p>
    <w:p w:rsidR="00011650" w:rsidRPr="00E67FE1" w:rsidRDefault="00011650" w:rsidP="008B3ABB">
      <w:pPr>
        <w:pStyle w:val="a4"/>
        <w:spacing w:line="360" w:lineRule="auto"/>
        <w:ind w:left="0" w:firstLine="708"/>
        <w:rPr>
          <w:lang w:val="en-US"/>
        </w:rPr>
      </w:pP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r>
        <w:lastRenderedPageBreak/>
        <w:t>МОДЕЛЬ ДАННЫХ СИСТЕМЫ</w:t>
      </w:r>
    </w:p>
    <w:p w:rsidR="00E67FE1" w:rsidRDefault="00E67FE1" w:rsidP="00E67FE1"/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r>
        <w:t xml:space="preserve">Стандарт функционального моделирования </w:t>
      </w:r>
      <w:r>
        <w:rPr>
          <w:lang w:val="en-US"/>
        </w:rPr>
        <w:t>IDEF0</w:t>
      </w:r>
    </w:p>
    <w:p w:rsidR="00542EDC" w:rsidRPr="00542EDC" w:rsidRDefault="00542EDC" w:rsidP="00542EDC">
      <w:pPr>
        <w:pStyle w:val="a4"/>
        <w:rPr>
          <w:lang w:val="en-US"/>
        </w:rPr>
      </w:pPr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542EDC">
        <w:t xml:space="preserve">Создание этой модели позволяет избежать многих ошибок проектирования на ранних этапах и как следствие этого повысить качество продукта и снизить временные сроки на его разработку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>является диаграмма, которая представляет графическое описание рассматриваемой предметной области. В  свою очередь, каждая диаграмма делится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Элемент </w:t>
      </w:r>
      <w:r>
        <w:rPr>
          <w:lang w:val="en-US"/>
        </w:rPr>
        <w:t>IDEF</w:t>
      </w:r>
      <w:r>
        <w:t xml:space="preserve">0-диаграммы блок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0-</w:t>
      </w:r>
      <w:r w:rsidRPr="008B7DC3">
        <w:t>диаграмма</w:t>
      </w:r>
    </w:p>
    <w:p w:rsidR="008B7DC3" w:rsidRDefault="009D29CF" w:rsidP="009D29CF">
      <w:pPr>
        <w:pStyle w:val="af4"/>
      </w:pPr>
      <w:r>
        <w:lastRenderedPageBreak/>
        <w:t xml:space="preserve">Из рисунка видно, что стороны блока </w:t>
      </w:r>
      <w:r w:rsidR="00535531">
        <w:t>заключают в себе связи следующих типов:</w:t>
      </w:r>
    </w:p>
    <w:p w:rsidR="00535531" w:rsidRDefault="00535531" w:rsidP="00535531">
      <w:pPr>
        <w:pStyle w:val="af4"/>
        <w:numPr>
          <w:ilvl w:val="0"/>
          <w:numId w:val="47"/>
        </w:numPr>
      </w:pPr>
      <w:r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535531">
      <w:pPr>
        <w:pStyle w:val="af4"/>
        <w:numPr>
          <w:ilvl w:val="0"/>
          <w:numId w:val="47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535531">
      <w:pPr>
        <w:pStyle w:val="af4"/>
        <w:numPr>
          <w:ilvl w:val="0"/>
          <w:numId w:val="47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535531">
      <w:pPr>
        <w:pStyle w:val="af4"/>
        <w:numPr>
          <w:ilvl w:val="0"/>
          <w:numId w:val="47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>Диаграмма декомпозиции описывает отдельный фрагмент системы. Фрагментом может быть как модуль проекта, так и отдельно взятая функция</w:t>
      </w:r>
      <w:proofErr w:type="gramStart"/>
      <w:r>
        <w:t>.</w:t>
      </w:r>
      <w:proofErr w:type="gramEnd"/>
      <w:r>
        <w:t xml:space="preserve"> Описание крупных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r>
        <w:rPr>
          <w:lang w:val="en-US"/>
        </w:rPr>
        <w:t>IDEF0</w:t>
      </w:r>
      <w:r>
        <w:t>-модель приложения интеграции</w:t>
      </w:r>
    </w:p>
    <w:p w:rsidR="00524061" w:rsidRPr="00524061" w:rsidRDefault="00524061" w:rsidP="00524061">
      <w:pPr>
        <w:pStyle w:val="a4"/>
      </w:pPr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>
        <w:t xml:space="preserve">диаграмм модели приложения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Это </w:t>
      </w:r>
      <w:proofErr w:type="gramStart"/>
      <w:r>
        <w:t>ПО поддерживает</w:t>
      </w:r>
      <w:proofErr w:type="gramEnd"/>
      <w:r>
        <w:t xml:space="preserve"> различные стандарты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lastRenderedPageBreak/>
        <w:t>На рисунке 2.2 представлена диаграмма функциональной модели разрабатываемой в рамках дипломного проектирования ИС.</w:t>
      </w:r>
    </w:p>
    <w:p w:rsidR="00E67FE1" w:rsidRDefault="00E67FE1" w:rsidP="00C449F4">
      <w:pPr>
        <w:pStyle w:val="af5"/>
      </w:pPr>
      <w:r w:rsidRPr="00E67FE1"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 xml:space="preserve">Из представленной схемы видно, что обязательными условиями функционирования приложения интеграции является наличие систем объектового учета «АИС: Объектовый учет» и «Реформа ЖКХ», а также управляющей компании, заинтересованной в раскрытии своих данных по процессам домоуправления. Среди входных требований выделяются два документа: постановление Правительства РФ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462DB9">
      <w:pPr>
        <w:pStyle w:val="af4"/>
        <w:ind w:firstLine="0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040993">
        <w:t>через модуль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поставку своих данных. </w:t>
      </w:r>
      <w:r w:rsidR="00A909FA">
        <w:t>В случае ее</w:t>
      </w:r>
      <w:r w:rsidR="00B32CA2">
        <w:t xml:space="preserve"> одобрения администратором Реформы происходит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>На рисунке 2.4 изображен процесс отправки данных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хранимой процедуры, входными параметрами которой являются </w:t>
      </w:r>
      <w:r w:rsidR="00DC098E">
        <w:lastRenderedPageBreak/>
        <w:t xml:space="preserve">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>метода и непосредственная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>
        <w:t xml:space="preserve"> объекта данных. После этого отправляемое сообщение вынужденно</w:t>
      </w:r>
      <w:r>
        <w:rPr>
          <w:rStyle w:val="af3"/>
        </w:rPr>
        <w:footnoteReference w:id="8"/>
      </w:r>
      <w:r>
        <w:t xml:space="preserve"> перехватывается для установки ключа сессии клиента. Только после этого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0" w:name="_Toc417326854"/>
      <w:bookmarkStart w:id="41" w:name="_Toc419717966"/>
      <w:r>
        <w:lastRenderedPageBreak/>
        <w:t>ИНФОРМАЦИОННОЕ ОБЕСПЕЧЕНИЕ СИСТЕМЫ</w:t>
      </w:r>
      <w:bookmarkEnd w:id="40"/>
      <w:bookmarkEnd w:id="4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2" w:name="_Toc417326855"/>
      <w:bookmarkStart w:id="43" w:name="_Toc419717967"/>
      <w:r>
        <w:lastRenderedPageBreak/>
        <w:t>МАТЕМАТИЧЕСКОЕ ОБЕСПЕЧЕНИЕ СИСТЕМЫ</w:t>
      </w:r>
      <w:bookmarkEnd w:id="42"/>
      <w:bookmarkEnd w:id="4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4" w:name="_Toc417326856"/>
      <w:bookmarkStart w:id="45" w:name="_Toc419717968"/>
      <w:r>
        <w:lastRenderedPageBreak/>
        <w:t>ПРОГРАММНОЕ ОБЕСПЕЧЕНИЕ СИСТЕМЫ</w:t>
      </w:r>
      <w:bookmarkEnd w:id="44"/>
      <w:bookmarkEnd w:id="4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6" w:name="_Toc417326857"/>
      <w:bookmarkStart w:id="47" w:name="_Toc419717969"/>
      <w:r>
        <w:lastRenderedPageBreak/>
        <w:t>ТЕХНИЧЕСКОЕ ОБЕСПЕЧЕНИЕ СИСТЕМЫ</w:t>
      </w:r>
      <w:bookmarkEnd w:id="46"/>
      <w:bookmarkEnd w:id="4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8" w:name="_Toc417326858"/>
      <w:bookmarkStart w:id="49" w:name="_Toc419717970"/>
      <w:r>
        <w:lastRenderedPageBreak/>
        <w:t>ТЕСТИРОВАНИЕ СИСТЕМЫ</w:t>
      </w:r>
      <w:bookmarkEnd w:id="48"/>
      <w:bookmarkEnd w:id="4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0" w:name="_Toc417326859"/>
      <w:bookmarkStart w:id="51" w:name="_Toc419717971"/>
      <w:r>
        <w:lastRenderedPageBreak/>
        <w:t>ЭКОНОМИЧЕСКИЙ РАЗДЕЛ</w:t>
      </w:r>
      <w:bookmarkEnd w:id="50"/>
      <w:bookmarkEnd w:id="51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52" w:name="_Toc419717972"/>
      <w:r>
        <w:t>Расчет показателя трудоемкости для разработанного программного продукта</w:t>
      </w:r>
      <w:bookmarkEnd w:id="52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0E31B1">
      <w:pPr>
        <w:pStyle w:val="af4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0E31B1">
      <w:pPr>
        <w:pStyle w:val="af4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0E31B1">
      <w:pPr>
        <w:pStyle w:val="af4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0E31B1">
      <w:pPr>
        <w:pStyle w:val="af4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0E31B1">
      <w:pPr>
        <w:pStyle w:val="af4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Pr="004B2214" w:rsidRDefault="00685C03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A9260B" w:rsidRPr="004B2214" w:rsidRDefault="00A9260B" w:rsidP="004E2189">
      <w:pPr>
        <w:spacing w:line="360" w:lineRule="auto"/>
        <w:jc w:val="center"/>
      </w:pP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685C03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0E31B1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</w:t>
      </w:r>
      <w:r w:rsidR="00E146F7" w:rsidRPr="00E146F7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сопроводительно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7</w:t>
      </w:r>
      <w:r w:rsidR="001C450B" w:rsidRPr="001C450B">
        <w:rPr>
          <w:shd w:val="clear" w:color="auto" w:fill="FFFFFF"/>
        </w:rPr>
        <w:t>,5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53" w:name="_Toc419717973"/>
      <w:r w:rsidR="00C01EA8">
        <w:t>Расчет затрат на материальные ресурсы и сырье</w:t>
      </w:r>
      <w:bookmarkEnd w:id="53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685C03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685C03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685C03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 xml:space="preserve">- паспортная мощность электрооборудования i-го вида, </w:t>
      </w:r>
      <w:proofErr w:type="spellStart"/>
      <w:r w:rsidRPr="004F6611">
        <w:rPr>
          <w:shd w:val="clear" w:color="auto" w:fill="FFFFFF"/>
        </w:rPr>
        <w:t>измерятся</w:t>
      </w:r>
      <w:proofErr w:type="spellEnd"/>
      <w:r w:rsidRPr="004F6611">
        <w:rPr>
          <w:shd w:val="clear" w:color="auto" w:fill="FFFFFF"/>
        </w:rPr>
        <w:t xml:space="preserve">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3,7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1,3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54" w:name="_Toc419717974"/>
      <w:r w:rsidRPr="002238A4">
        <w:t>Расчет затрат на оплату труда</w:t>
      </w:r>
      <w:bookmarkEnd w:id="54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lastRenderedPageBreak/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685C03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1C450B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1C450B">
              <w:rPr>
                <w:color w:val="000000"/>
                <w:szCs w:val="28"/>
                <w:lang w:val="en-US"/>
              </w:rPr>
              <w:t>3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2 4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r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  <w:lang w:val="en-US"/>
              </w:rPr>
              <w:t>4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55" w:name="_Toc419717975"/>
      <w:r w:rsidRPr="007B211F">
        <w:t>Расчет отчислений в социальные фонды</w:t>
      </w:r>
      <w:bookmarkEnd w:id="55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lastRenderedPageBreak/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3 4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56" w:name="_Toc419717976"/>
      <w:r w:rsidRPr="00A9260B">
        <w:rPr>
          <w:szCs w:val="20"/>
        </w:rPr>
        <w:t>Расчет амортизации оборудования</w:t>
      </w:r>
      <w:bookmarkEnd w:id="56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685C03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lastRenderedPageBreak/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685C03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685C03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685C03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685C03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57" w:name="_Toc419717977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57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3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7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,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39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3 4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873B0F" w:rsidRDefault="00873B0F" w:rsidP="004E7614">
            <w:pPr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89 696,19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58" w:name="_Toc419717978"/>
      <w:r>
        <w:t>Расчет плановой прибыли</w:t>
      </w:r>
      <w:bookmarkEnd w:id="58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4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685C03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ри нормативе рентабельности, равном 30%, прибыль будет составлять </w:t>
      </w:r>
      <w:r w:rsidR="00873B0F" w:rsidRPr="00873B0F">
        <w:rPr>
          <w:color w:val="000000"/>
          <w:szCs w:val="28"/>
        </w:rPr>
        <w:t>26</w:t>
      </w:r>
      <w:r w:rsidRPr="004E7614">
        <w:rPr>
          <w:color w:val="000000"/>
          <w:szCs w:val="28"/>
        </w:rPr>
        <w:t xml:space="preserve"> </w:t>
      </w:r>
      <w:r w:rsidR="00873B0F" w:rsidRPr="00873B0F">
        <w:rPr>
          <w:color w:val="000000"/>
          <w:szCs w:val="28"/>
        </w:rPr>
        <w:t>908</w:t>
      </w:r>
      <w:r w:rsidR="00873B0F">
        <w:rPr>
          <w:color w:val="000000"/>
          <w:szCs w:val="28"/>
        </w:rPr>
        <w:t>,</w:t>
      </w:r>
      <w:r w:rsidR="00873B0F" w:rsidRPr="00873B0F">
        <w:rPr>
          <w:color w:val="000000"/>
          <w:szCs w:val="28"/>
        </w:rPr>
        <w:t>9</w:t>
      </w:r>
      <w:r w:rsidRPr="004E7614">
        <w:rPr>
          <w:color w:val="000000"/>
          <w:szCs w:val="28"/>
        </w:rPr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=21 527,1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59" w:name="_Toc419717979"/>
      <w:r>
        <w:t>Расчет основных технико-экономических показателей и эффективности использования программного продукта</w:t>
      </w:r>
      <w:bookmarkEnd w:id="59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Экономическая эффективность - результативность экономической деятельности, экономических программ и мероприятий, характеризуемая </w:t>
      </w:r>
      <w:r w:rsidRPr="00C919C5">
        <w:rPr>
          <w:color w:val="000000"/>
          <w:szCs w:val="28"/>
        </w:rPr>
        <w:lastRenderedPageBreak/>
        <w:t>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873B0F" w:rsidRPr="00873B0F">
        <w:rPr>
          <w:color w:val="000000"/>
          <w:szCs w:val="28"/>
          <w:shd w:val="clear" w:color="auto" w:fill="FFFFFF"/>
        </w:rPr>
        <w:t>89</w:t>
      </w:r>
      <w:r w:rsidR="00873B0F">
        <w:rPr>
          <w:color w:val="000000"/>
          <w:szCs w:val="28"/>
          <w:shd w:val="clear" w:color="auto" w:fill="FFFFFF"/>
          <w:lang w:val="en-US"/>
        </w:rPr>
        <w:t> </w:t>
      </w:r>
      <w:r w:rsidR="00873B0F" w:rsidRPr="00873B0F">
        <w:rPr>
          <w:color w:val="000000"/>
          <w:szCs w:val="28"/>
          <w:shd w:val="clear" w:color="auto" w:fill="FFFFFF"/>
        </w:rPr>
        <w:t>696,19</w:t>
      </w:r>
      <w:r w:rsidRPr="00C919C5">
        <w:rPr>
          <w:color w:val="000000"/>
          <w:szCs w:val="28"/>
          <w:shd w:val="clear" w:color="auto" w:fill="FFFFFF"/>
        </w:rPr>
        <w:t xml:space="preserve">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lastRenderedPageBreak/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5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685C03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685C03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685C03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1 527,1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89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 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696,19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0" w:name="_Toc417326860"/>
      <w:bookmarkStart w:id="61" w:name="_Toc419717980"/>
      <w:r>
        <w:lastRenderedPageBreak/>
        <w:t xml:space="preserve">БЕЗОПАСНОСТЬ И ЭКОЛОГИЧНОСТЬ </w:t>
      </w:r>
      <w:bookmarkEnd w:id="60"/>
      <w:bookmarkEnd w:id="61"/>
      <w:r w:rsidR="00BD0CEF">
        <w:t>ПРОЕКТА</w:t>
      </w:r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62" w:name="_Toc419717981"/>
      <w:r>
        <w:t>Исходные данные</w:t>
      </w:r>
      <w:bookmarkEnd w:id="62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</w:t>
      </w:r>
    </w:p>
    <w:p w:rsidR="0072597B" w:rsidRDefault="0072597B" w:rsidP="00F925E2"/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17B42" w:rsidTr="0072597B">
        <w:tc>
          <w:tcPr>
            <w:tcW w:w="95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 xml:space="preserve">№ </w:t>
            </w:r>
            <w:proofErr w:type="spellStart"/>
            <w:proofErr w:type="gramStart"/>
            <w:r w:rsidRPr="00717B42">
              <w:rPr>
                <w:szCs w:val="28"/>
              </w:rPr>
              <w:t>п</w:t>
            </w:r>
            <w:proofErr w:type="spellEnd"/>
            <w:proofErr w:type="gramEnd"/>
            <w:r w:rsidRPr="00717B42">
              <w:rPr>
                <w:szCs w:val="28"/>
              </w:rPr>
              <w:t>/</w:t>
            </w:r>
            <w:proofErr w:type="spellStart"/>
            <w:r w:rsidRPr="00717B42">
              <w:rPr>
                <w:szCs w:val="28"/>
              </w:rPr>
              <w:t>п</w:t>
            </w:r>
            <w:proofErr w:type="spellEnd"/>
          </w:p>
        </w:tc>
        <w:tc>
          <w:tcPr>
            <w:tcW w:w="396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>Данные</w:t>
            </w:r>
          </w:p>
        </w:tc>
        <w:tc>
          <w:tcPr>
            <w:tcW w:w="4784" w:type="dxa"/>
          </w:tcPr>
          <w:p w:rsidR="00717B42" w:rsidRPr="00717B42" w:rsidRDefault="00717B42" w:rsidP="00717B42">
            <w:pPr>
              <w:jc w:val="center"/>
              <w:rPr>
                <w:color w:val="000000"/>
                <w:szCs w:val="28"/>
                <w:shd w:val="clear" w:color="auto" w:fill="FFFFFF"/>
              </w:rPr>
            </w:pPr>
            <w:r w:rsidRPr="00717B42">
              <w:rPr>
                <w:color w:val="000000"/>
                <w:szCs w:val="28"/>
                <w:shd w:val="clear" w:color="auto" w:fill="FFFFFF"/>
              </w:rPr>
              <w:t>Название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lastRenderedPageBreak/>
              <w:t>15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формирование требований к системе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 разработка технического задания 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изучение принципов и методологий информационных обменов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рис. </w:t>
            </w:r>
            <w:r w:rsidR="00FE6CD1" w:rsidRPr="00717B42">
              <w:rPr>
                <w:sz w:val="24"/>
                <w:szCs w:val="24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</w:t>
            </w:r>
            <w:r w:rsidR="00BD3AE4" w:rsidRPr="00717B42">
              <w:rPr>
                <w:sz w:val="24"/>
                <w:szCs w:val="24"/>
              </w:rPr>
              <w:t>п.</w:t>
            </w:r>
            <w:r w:rsidR="007B6B5A">
              <w:rPr>
                <w:sz w:val="24"/>
                <w:szCs w:val="24"/>
              </w:rPr>
              <w:t xml:space="preserve"> 9.3.3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63" w:name="_Toc419717982"/>
      <w:r>
        <w:t>Перечень нормативных документов</w:t>
      </w:r>
      <w:bookmarkEnd w:id="63"/>
    </w:p>
    <w:p w:rsidR="00867250" w:rsidRDefault="00867250" w:rsidP="00EB21F4"/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64" w:name="_Toc419717983"/>
      <w:r>
        <w:t xml:space="preserve">Анализ </w:t>
      </w:r>
      <w:r w:rsidR="00285EC2">
        <w:t>потенциальных опасностей</w:t>
      </w:r>
      <w:bookmarkEnd w:id="64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644.25pt" o:ole="">
            <v:imagedata r:id="rId15" o:title=""/>
          </v:shape>
          <o:OLEObject Type="Embed" ProgID="Visio.Drawing.11" ShapeID="_x0000_i1025" DrawAspect="Content" ObjectID="_1493496423" r:id="rId16"/>
        </w:object>
      </w:r>
    </w:p>
    <w:p w:rsidR="00285EC2" w:rsidRDefault="004A2A1B" w:rsidP="004A2A1B">
      <w:pPr>
        <w:jc w:val="center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65" w:name="_Toc419717984"/>
      <w:r>
        <w:lastRenderedPageBreak/>
        <w:t>Ана</w:t>
      </w:r>
      <w:r w:rsidR="00F925E2">
        <w:t>лиз вредных и опасных производственных факторов</w:t>
      </w:r>
      <w:bookmarkEnd w:id="65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4.55pt;height:413.2pt" o:ole="">
            <v:imagedata r:id="rId17" o:title=""/>
          </v:shape>
          <o:OLEObject Type="Embed" ProgID="Visio.Drawing.11" ShapeID="_x0000_i1026" DrawAspect="Content" ObjectID="_1493496424" r:id="rId18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8C44EE" w:rsidRPr="003260E1">
        <w:rPr>
          <w:rFonts w:ascii="Times New Roman" w:hAnsi="Times New Roman" w:cs="Times New Roman"/>
          <w:sz w:val="28"/>
          <w:szCs w:val="28"/>
        </w:rPr>
        <w:t>е допускается оборудовать</w:t>
      </w:r>
      <w:r w:rsidR="00FD590A">
        <w:rPr>
          <w:rFonts w:ascii="Times New Roman" w:hAnsi="Times New Roman" w:cs="Times New Roman"/>
          <w:sz w:val="28"/>
          <w:szCs w:val="28"/>
        </w:rPr>
        <w:t xml:space="preserve"> рабочее место </w:t>
      </w:r>
      <w:r w:rsidR="008C44EE" w:rsidRPr="003260E1">
        <w:rPr>
          <w:rFonts w:ascii="Times New Roman" w:hAnsi="Times New Roman" w:cs="Times New Roman"/>
          <w:sz w:val="28"/>
          <w:szCs w:val="28"/>
        </w:rPr>
        <w:t>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лощадь на одно рабочее место с ПК на базе электронно-лучевой трубк</w:t>
      </w:r>
      <w:r w:rsidR="008C44EE"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="008C44EE"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 w:rsidR="008C44EE">
        <w:rPr>
          <w:rFonts w:ascii="Times New Roman" w:hAnsi="Times New Roman" w:cs="Times New Roman"/>
          <w:sz w:val="28"/>
          <w:szCs w:val="28"/>
        </w:rPr>
        <w:t xml:space="preserve"> –</w:t>
      </w:r>
      <w:r w:rsidR="008C44EE"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 w:rsidR="008C44EE">
        <w:rPr>
          <w:rFonts w:ascii="Times New Roman" w:hAnsi="Times New Roman" w:cs="Times New Roman"/>
          <w:sz w:val="28"/>
          <w:szCs w:val="28"/>
        </w:rPr>
        <w:t xml:space="preserve"> м</w:t>
      </w:r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8C44EE" w:rsidRPr="008C44EE">
        <w:rPr>
          <w:rFonts w:ascii="Times New Roman" w:hAnsi="Times New Roman" w:cs="Times New Roman"/>
          <w:sz w:val="28"/>
          <w:szCs w:val="28"/>
        </w:rPr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="00B808CC" w:rsidRPr="00FD590A">
        <w:rPr>
          <w:rFonts w:ascii="Times New Roman" w:hAnsi="Times New Roman" w:cs="Times New Roman"/>
          <w:sz w:val="28"/>
          <w:szCs w:val="28"/>
        </w:rPr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="00B808CC" w:rsidRPr="00FD590A">
        <w:rPr>
          <w:rFonts w:ascii="Times New Roman" w:hAnsi="Times New Roman" w:cs="Times New Roman"/>
          <w:sz w:val="28"/>
          <w:szCs w:val="28"/>
        </w:rPr>
        <w:t xml:space="preserve">Уровень глаз должен приходиться </w:t>
      </w:r>
      <w:r>
        <w:rPr>
          <w:rFonts w:ascii="Times New Roman" w:hAnsi="Times New Roman" w:cs="Times New Roman"/>
          <w:sz w:val="28"/>
          <w:szCs w:val="28"/>
        </w:rPr>
        <w:t>на центр или 2/3 высоты экра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  <w:proofErr w:type="gramEnd"/>
    </w:p>
    <w:p w:rsidR="00B808CC" w:rsidRP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</w:t>
      </w:r>
      <w:r w:rsidR="00B808CC" w:rsidRPr="00FD590A">
        <w:rPr>
          <w:rFonts w:ascii="Times New Roman" w:hAnsi="Times New Roman" w:cs="Times New Roman"/>
          <w:sz w:val="28"/>
          <w:szCs w:val="28"/>
        </w:rPr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="00B808CC" w:rsidRPr="00FD590A">
        <w:rPr>
          <w:rFonts w:ascii="Times New Roman" w:hAnsi="Times New Roman" w:cs="Times New Roman"/>
          <w:sz w:val="28"/>
          <w:szCs w:val="28"/>
        </w:rPr>
        <w:t>Рациональная рабочая поза позволит  снизить напряжение мышц шейно-плечевой области, мышц спины и предупредить развитие утомле</w:t>
      </w:r>
      <w:r>
        <w:rPr>
          <w:rFonts w:ascii="Times New Roman" w:hAnsi="Times New Roman" w:cs="Times New Roman"/>
          <w:sz w:val="28"/>
          <w:szCs w:val="28"/>
        </w:rPr>
        <w:t>ния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B808CC" w:rsidRPr="002F153C">
        <w:rPr>
          <w:rFonts w:ascii="Times New Roman" w:hAnsi="Times New Roman" w:cs="Times New Roman"/>
          <w:sz w:val="28"/>
          <w:szCs w:val="28"/>
        </w:rPr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rPr>
          <w:rFonts w:ascii="Times New Roman" w:hAnsi="Times New Roman" w:cs="Times New Roman"/>
          <w:sz w:val="28"/>
          <w:szCs w:val="28"/>
        </w:rPr>
        <w:t xml:space="preserve"> иметь надежную фиксацию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r w:rsidR="00B808CC" w:rsidRPr="002F153C">
        <w:rPr>
          <w:rFonts w:ascii="Times New Roman" w:hAnsi="Times New Roman" w:cs="Times New Roman"/>
          <w:sz w:val="28"/>
          <w:szCs w:val="28"/>
        </w:rPr>
        <w:t xml:space="preserve">ри наличии высокого стола и стула, не соответствующих росту </w:t>
      </w:r>
      <w:r w:rsidR="00B808CC">
        <w:rPr>
          <w:rFonts w:ascii="Times New Roman" w:hAnsi="Times New Roman" w:cs="Times New Roman"/>
          <w:sz w:val="28"/>
          <w:szCs w:val="28"/>
        </w:rPr>
        <w:t>работника</w:t>
      </w:r>
      <w:r w:rsidR="00B808CC"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изменения</w:t>
      </w:r>
      <w:r w:rsidR="00264F3C" w:rsidRPr="00264F3C">
        <w:rPr>
          <w:rFonts w:ascii="Times New Roman" w:hAnsi="Times New Roman" w:cs="Times New Roman"/>
          <w:sz w:val="28"/>
          <w:szCs w:val="28"/>
        </w:rPr>
        <w:t xml:space="preserve"> </w:t>
      </w:r>
      <w:r w:rsidR="00264F3C">
        <w:rPr>
          <w:rFonts w:ascii="Times New Roman" w:hAnsi="Times New Roman" w:cs="Times New Roman"/>
          <w:sz w:val="28"/>
          <w:szCs w:val="28"/>
        </w:rPr>
        <w:t xml:space="preserve">угла поворота в горизонтальной и вертикальной </w:t>
      </w:r>
      <w:proofErr w:type="gramStart"/>
      <w:r w:rsidR="00264F3C">
        <w:rPr>
          <w:rFonts w:ascii="Times New Roman" w:hAnsi="Times New Roman" w:cs="Times New Roman"/>
          <w:sz w:val="28"/>
          <w:szCs w:val="28"/>
        </w:rPr>
        <w:t>плоскостях</w:t>
      </w:r>
      <w:proofErr w:type="gramEnd"/>
      <w:r w:rsidR="00264F3C">
        <w:rPr>
          <w:rFonts w:ascii="Times New Roman" w:hAnsi="Times New Roman" w:cs="Times New Roman"/>
          <w:sz w:val="28"/>
          <w:szCs w:val="28"/>
        </w:rPr>
        <w:t xml:space="preserve"> с фиксацией в удо</w:t>
      </w:r>
      <w:r>
        <w:rPr>
          <w:rFonts w:ascii="Times New Roman" w:hAnsi="Times New Roman" w:cs="Times New Roman"/>
          <w:sz w:val="28"/>
          <w:szCs w:val="28"/>
        </w:rPr>
        <w:t>бном для пользователя положении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регулировки яркости и контрастности матрицы экрана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 w:rsidR="00B808CC"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 w:rsidR="00B808CC"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 w:rsidR="00B808CC"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960D1F">
      <w:pPr>
        <w:spacing w:line="360" w:lineRule="auto"/>
        <w:ind w:firstLine="708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lastRenderedPageBreak/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66" w:name="_Toc419717985"/>
      <w:r>
        <w:t>Анализ воздействия на окружающую среду</w:t>
      </w:r>
      <w:bookmarkEnd w:id="66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67" w:name="_Toc419717986"/>
      <w:r>
        <w:t>Анализ возможных чрезвычайных ситуаций</w:t>
      </w:r>
      <w:bookmarkEnd w:id="67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4.55pt;height:552.85pt" o:ole="">
            <v:imagedata r:id="rId19" o:title=""/>
          </v:shape>
          <o:OLEObject Type="Embed" ProgID="Visio.Drawing.11" ShapeID="_x0000_i1027" DrawAspect="Content" ObjectID="_1493496425" r:id="rId20"/>
        </w:object>
      </w:r>
    </w:p>
    <w:p w:rsidR="00475298" w:rsidRDefault="00475298" w:rsidP="00475298">
      <w:pPr>
        <w:pStyle w:val="a4"/>
        <w:jc w:val="center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tab/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>
        <w:t>Вероятности возникновения опасностей этих категорий выше</w:t>
      </w:r>
      <w:r>
        <w:t xml:space="preserve"> на территории Ульяновской области. </w:t>
      </w:r>
    </w:p>
    <w:p w:rsidR="00475298" w:rsidRDefault="00475298" w:rsidP="00475298">
      <w:pPr>
        <w:spacing w:line="360" w:lineRule="auto"/>
      </w:pPr>
      <w:r>
        <w:lastRenderedPageBreak/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D57A9D" w:rsidP="00475298">
      <w:pPr>
        <w:pStyle w:val="a4"/>
        <w:numPr>
          <w:ilvl w:val="0"/>
          <w:numId w:val="13"/>
        </w:numPr>
        <w:spacing w:line="360" w:lineRule="auto"/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AC0A7E">
      <w:pPr>
        <w:pStyle w:val="a4"/>
        <w:numPr>
          <w:ilvl w:val="0"/>
          <w:numId w:val="13"/>
        </w:numPr>
        <w:spacing w:line="360" w:lineRule="auto"/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68" w:name="_Toc419717987"/>
      <w:r>
        <w:t>Мероприятия по охране труда</w:t>
      </w:r>
      <w:bookmarkEnd w:id="68"/>
    </w:p>
    <w:p w:rsidR="00AC0A7E" w:rsidRDefault="00AC0A7E" w:rsidP="00AC0A7E"/>
    <w:p w:rsidR="007A7944" w:rsidRDefault="00784CE3" w:rsidP="00205309">
      <w:pPr>
        <w:spacing w:line="360" w:lineRule="auto"/>
        <w:ind w:firstLine="708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ожарная безопасность (ПБ).</w:t>
      </w:r>
    </w:p>
    <w:p w:rsidR="007A7944" w:rsidRPr="00924149" w:rsidRDefault="007A7944" w:rsidP="00A21063">
      <w:pPr>
        <w:spacing w:line="360" w:lineRule="auto"/>
        <w:ind w:firstLine="708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о</w:t>
      </w:r>
      <w:r w:rsidR="007A7944" w:rsidRPr="007A7944">
        <w:rPr>
          <w:rFonts w:eastAsia="TimesNewRoman,Bold"/>
          <w:bCs/>
          <w:szCs w:val="28"/>
        </w:rPr>
        <w:t>беспечение приоритета сохране</w:t>
      </w:r>
      <w:r>
        <w:rPr>
          <w:rFonts w:eastAsia="TimesNewRoman,Bold"/>
          <w:bCs/>
          <w:szCs w:val="28"/>
        </w:rPr>
        <w:t>ния жизни и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lastRenderedPageBreak/>
        <w:t>п</w:t>
      </w:r>
      <w:r w:rsidR="007A7944" w:rsidRPr="007A7944">
        <w:rPr>
          <w:rFonts w:eastAsia="TimesNewRoman"/>
          <w:szCs w:val="28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  <w:szCs w:val="28"/>
        </w:rPr>
        <w:t xml:space="preserve"> условий и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 w:rsidR="00784CE3">
        <w:rPr>
          <w:rFonts w:eastAsia="TimesNewRoman"/>
          <w:szCs w:val="28"/>
        </w:rPr>
        <w:t>венное управление охрано</w:t>
      </w:r>
      <w:r>
        <w:rPr>
          <w:rFonts w:eastAsia="TimesNewRoman"/>
          <w:szCs w:val="28"/>
        </w:rPr>
        <w:t>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 xml:space="preserve">осударственный надзор и контроль </w:t>
      </w:r>
      <w:r w:rsidR="00784CE3">
        <w:rPr>
          <w:rFonts w:eastAsia="TimesNewRoman"/>
          <w:szCs w:val="28"/>
        </w:rPr>
        <w:t>над</w:t>
      </w:r>
      <w:r w:rsidR="007A7944" w:rsidRPr="007A7944">
        <w:rPr>
          <w:rFonts w:eastAsia="TimesNewRoman"/>
          <w:szCs w:val="28"/>
        </w:rPr>
        <w:t xml:space="preserve"> соблюдением государственных норм</w:t>
      </w:r>
      <w:r>
        <w:rPr>
          <w:rFonts w:eastAsia="TimesNewRoman"/>
          <w:szCs w:val="28"/>
        </w:rPr>
        <w:t>ативных требований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>
        <w:rPr>
          <w:rFonts w:eastAsia="TimesNewRoman"/>
          <w:szCs w:val="28"/>
        </w:rPr>
        <w:t>венная экспертиза услови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п</w:t>
      </w:r>
      <w:r w:rsidR="007A7944" w:rsidRPr="007A7944">
        <w:rPr>
          <w:rFonts w:eastAsia="TimesNewRoman,Bold"/>
          <w:bCs/>
          <w:szCs w:val="28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р</w:t>
      </w:r>
      <w:r w:rsidR="007A7944" w:rsidRPr="007A7944">
        <w:rPr>
          <w:rFonts w:eastAsia="TimesNewRoman"/>
          <w:szCs w:val="28"/>
        </w:rPr>
        <w:t>асследование и уче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з</w:t>
      </w:r>
      <w:r w:rsidR="007A7944" w:rsidRPr="007A7944">
        <w:rPr>
          <w:rFonts w:eastAsia="TimesNewRoman"/>
          <w:szCs w:val="28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у</w:t>
      </w:r>
      <w:r w:rsidR="007A7944" w:rsidRPr="007A7944">
        <w:rPr>
          <w:rFonts w:eastAsia="TimesNewRoman"/>
          <w:szCs w:val="28"/>
        </w:rPr>
        <w:t>становление компенсаций за тяжелую ра</w:t>
      </w:r>
      <w:r w:rsidR="00784CE3">
        <w:rPr>
          <w:rFonts w:eastAsia="TimesNewRoman"/>
          <w:szCs w:val="28"/>
        </w:rPr>
        <w:t xml:space="preserve">боту и работу с вредными и </w:t>
      </w:r>
      <w:r w:rsidR="007A7944" w:rsidRPr="007A7944">
        <w:rPr>
          <w:rFonts w:eastAsia="TimesNewRoman"/>
          <w:szCs w:val="28"/>
        </w:rPr>
        <w:t xml:space="preserve"> о</w:t>
      </w:r>
      <w:r>
        <w:rPr>
          <w:rFonts w:eastAsia="TimesNewRoman"/>
          <w:szCs w:val="28"/>
        </w:rPr>
        <w:t>пасными условиями труда</w:t>
      </w:r>
      <w:r w:rsidRPr="00D57A9D">
        <w:rPr>
          <w:rFonts w:eastAsia="TimesNewRoman"/>
          <w:szCs w:val="28"/>
        </w:rPr>
        <w:t>;</w:t>
      </w:r>
    </w:p>
    <w:p w:rsidR="007D4E2C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о</w:t>
      </w:r>
      <w:r w:rsidR="007A7944" w:rsidRPr="007A7944">
        <w:rPr>
          <w:rFonts w:eastAsia="TimesNewRoman"/>
          <w:szCs w:val="28"/>
        </w:rPr>
        <w:t>беспечение функционирования единой инфо</w:t>
      </w:r>
      <w:r w:rsidR="00784CE3">
        <w:rPr>
          <w:rFonts w:eastAsia="TimesNewRoman"/>
          <w:szCs w:val="28"/>
        </w:rPr>
        <w:t>рмационной системы охраны труда.</w:t>
      </w:r>
      <w:r w:rsidR="00784CE3" w:rsidRPr="007A7944">
        <w:rPr>
          <w:rFonts w:eastAsia="TimesNewRoman"/>
          <w:szCs w:val="28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69" w:name="_Toc419717988"/>
      <w:r>
        <w:t>Мероприятия по обеспечению комфортных условий труда</w:t>
      </w:r>
      <w:bookmarkEnd w:id="69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>л</w:t>
      </w:r>
      <w:r w:rsidR="007D4E2C">
        <w:rPr>
          <w:szCs w:val="28"/>
        </w:rPr>
        <w:t>я группы «</w:t>
      </w:r>
      <w:r w:rsidR="007D4E2C" w:rsidRPr="007D4E2C">
        <w:rPr>
          <w:szCs w:val="28"/>
        </w:rPr>
        <w:t>А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Б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В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70" w:name="_Toc419717989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70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C14CEA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71" w:name="_Toc419717990"/>
      <w:r w:rsidR="00F925E2">
        <w:t>Мероприятия по охране окружающей среды</w:t>
      </w:r>
      <w:bookmarkEnd w:id="71"/>
      <w:r w:rsidR="00F925E2">
        <w:t xml:space="preserve"> </w:t>
      </w:r>
    </w:p>
    <w:p w:rsidR="009B22D7" w:rsidRPr="009B22D7" w:rsidRDefault="009B22D7" w:rsidP="009B22D7"/>
    <w:p w:rsidR="007A3016" w:rsidRDefault="00DA41E1" w:rsidP="00DA41E1">
      <w:pPr>
        <w:spacing w:line="360" w:lineRule="auto"/>
        <w:ind w:firstLine="708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DA41E1">
      <w:pPr>
        <w:spacing w:line="360" w:lineRule="auto"/>
        <w:ind w:firstLine="708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534D29">
      <w:pPr>
        <w:spacing w:line="360" w:lineRule="auto"/>
        <w:ind w:firstLine="708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72" w:name="_Toc419717991"/>
      <w:r w:rsidR="00F925E2">
        <w:t>Мероприятия по защите от чрезвычайных ситуаций</w:t>
      </w:r>
      <w:bookmarkEnd w:id="72"/>
    </w:p>
    <w:p w:rsidR="00DA41E1" w:rsidRDefault="00DA41E1" w:rsidP="00DA41E1"/>
    <w:p w:rsidR="00ED4A05" w:rsidRDefault="00ED4A05" w:rsidP="00ED4A05">
      <w:pPr>
        <w:spacing w:line="360" w:lineRule="auto"/>
        <w:ind w:firstLine="708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ED4A05">
      <w:pPr>
        <w:spacing w:line="360" w:lineRule="auto"/>
        <w:ind w:firstLine="708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73" w:name="_Toc419717992"/>
      <w:r w:rsidR="007A3016">
        <w:t>Расчетная часть</w:t>
      </w:r>
      <w:bookmarkEnd w:id="73"/>
    </w:p>
    <w:p w:rsidR="0098799A" w:rsidRDefault="0098799A" w:rsidP="00E448B9">
      <w:pPr>
        <w:pStyle w:val="3"/>
        <w:numPr>
          <w:ilvl w:val="2"/>
          <w:numId w:val="1"/>
        </w:numPr>
      </w:pPr>
      <w:bookmarkStart w:id="74" w:name="_Toc419717993"/>
      <w:r>
        <w:t>Расчет уровня шума на рабочем месте</w:t>
      </w:r>
      <w:bookmarkEnd w:id="74"/>
    </w:p>
    <w:p w:rsidR="0098799A" w:rsidRDefault="0098799A" w:rsidP="004F2494"/>
    <w:p w:rsidR="004C41FD" w:rsidRDefault="0098799A" w:rsidP="0098799A">
      <w:pPr>
        <w:spacing w:line="360" w:lineRule="auto"/>
        <w:ind w:firstLine="708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286AC0">
      <w:pPr>
        <w:spacing w:line="360" w:lineRule="auto"/>
        <w:ind w:firstLine="708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98799A">
      <w:pPr>
        <w:spacing w:line="360" w:lineRule="auto"/>
        <w:ind w:firstLine="708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CC2C33" w:rsidRDefault="00CC2C33" w:rsidP="00CC2C33">
      <w:pPr>
        <w:spacing w:line="360" w:lineRule="auto"/>
        <w:rPr>
          <w:b/>
        </w:rPr>
      </w:pP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lastRenderedPageBreak/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823555" w:rsidRDefault="00823555" w:rsidP="0098799A">
      <w:pPr>
        <w:spacing w:line="360" w:lineRule="auto"/>
        <w:ind w:firstLine="708"/>
      </w:pPr>
    </w:p>
    <w:p w:rsidR="00CC2C33" w:rsidRDefault="00CC2C33" w:rsidP="0098799A">
      <w:pPr>
        <w:spacing w:line="360" w:lineRule="auto"/>
        <w:ind w:firstLine="708"/>
      </w:pPr>
      <w:r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CC2C33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8A56C6">
      <w:pPr>
        <w:spacing w:line="360" w:lineRule="auto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Default="008A56C6" w:rsidP="008A56C6">
      <w:pPr>
        <w:spacing w:line="360" w:lineRule="auto"/>
      </w:pPr>
      <w:r>
        <w:tab/>
        <w:t xml:space="preserve">Произведя необходимые расчеты при помощи </w:t>
      </w:r>
      <w:proofErr w:type="gramStart"/>
      <w:r>
        <w:t>формулы</w:t>
      </w:r>
      <w:proofErr w:type="gramEnd"/>
      <w:r>
        <w:t xml:space="preserve"> </w:t>
      </w:r>
      <w:r w:rsidR="004D2E2D">
        <w:t>получаем результат</w:t>
      </w:r>
      <w:r>
        <w:t>:</w:t>
      </w:r>
    </w:p>
    <w:p w:rsidR="008A56C6" w:rsidRDefault="008A56C6" w:rsidP="008A56C6">
      <w:pPr>
        <w:spacing w:line="360" w:lineRule="auto"/>
      </w:pP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8A56C6" w:rsidRPr="008A56C6" w:rsidRDefault="008A56C6" w:rsidP="008A56C6">
      <w:pPr>
        <w:spacing w:line="360" w:lineRule="auto"/>
        <w:rPr>
          <w:i/>
        </w:rPr>
      </w:pPr>
    </w:p>
    <w:p w:rsidR="0098799A" w:rsidRDefault="008A56C6" w:rsidP="00E448B9">
      <w:pPr>
        <w:spacing w:line="360" w:lineRule="auto"/>
        <w:ind w:firstLine="708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75" w:name="_Toc419717994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75"/>
    </w:p>
    <w:p w:rsidR="00E448B9" w:rsidRDefault="00E448B9" w:rsidP="00E448B9">
      <w:pPr>
        <w:ind w:left="708"/>
      </w:pPr>
    </w:p>
    <w:p w:rsidR="00E448B9" w:rsidRPr="005F3D72" w:rsidRDefault="00E448B9" w:rsidP="00E448B9">
      <w:pPr>
        <w:spacing w:line="360" w:lineRule="auto"/>
        <w:ind w:firstLine="708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5F3D72" w:rsidRDefault="009921BE" w:rsidP="00E448B9">
      <w:pPr>
        <w:spacing w:line="360" w:lineRule="auto"/>
        <w:ind w:firstLine="708"/>
      </w:pP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8B2F27">
      <w:pPr>
        <w:spacing w:line="360" w:lineRule="auto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685C03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685C03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lastRenderedPageBreak/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4D2E2D">
      <w:pPr>
        <w:spacing w:line="360" w:lineRule="auto"/>
        <w:ind w:firstLine="708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Default="008B2F27" w:rsidP="00E448B9"/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p w:rsidR="008B2F27" w:rsidRDefault="008B2F27" w:rsidP="008B2F27">
      <w:pPr>
        <w:tabs>
          <w:tab w:val="left" w:pos="2913"/>
        </w:tabs>
      </w:pPr>
      <w:r>
        <w:tab/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Default="003826C5" w:rsidP="003826C5">
      <w:pPr>
        <w:ind w:firstLine="708"/>
      </w:pPr>
      <w:r>
        <w:t xml:space="preserve">По </w:t>
      </w:r>
      <w:r w:rsidR="004D2E2D">
        <w:t>измеренным</w:t>
      </w:r>
      <w:r>
        <w:t xml:space="preserve"> параметрам определим площадь (</w:t>
      </w:r>
      <w:r w:rsidRPr="003826C5">
        <w:rPr>
          <w:i/>
          <w:lang w:val="en-US"/>
        </w:rPr>
        <w:t>S</w:t>
      </w:r>
      <w:r>
        <w:t>)</w:t>
      </w:r>
      <w:r w:rsidRPr="003826C5">
        <w:t xml:space="preserve"> </w:t>
      </w:r>
      <w:r>
        <w:t>помещения:</w:t>
      </w:r>
    </w:p>
    <w:p w:rsidR="003826C5" w:rsidRDefault="003826C5" w:rsidP="00E448B9"/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3826C5" w:rsidRDefault="003826C5" w:rsidP="00E448B9">
      <w:r>
        <w:rPr>
          <w:lang w:val="en-US"/>
        </w:rPr>
        <w:tab/>
      </w:r>
    </w:p>
    <w:p w:rsidR="00E448B9" w:rsidRDefault="003826C5" w:rsidP="003826C5">
      <w:pPr>
        <w:spacing w:line="360" w:lineRule="auto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AE05CE">
      <w:pPr>
        <w:spacing w:line="360" w:lineRule="auto"/>
        <w:ind w:firstLine="708"/>
      </w:pPr>
      <w:r>
        <w:lastRenderedPageBreak/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AE05CE">
      <w:pPr>
        <w:spacing w:line="360" w:lineRule="auto"/>
      </w:pPr>
      <w:r>
        <w:tab/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4F2494">
      <w:r>
        <w:tab/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5F3D72">
      <w:pPr>
        <w:spacing w:line="360" w:lineRule="auto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685C03" w:rsidP="005F3D72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5F3D72">
      <w:pPr>
        <w:spacing w:line="360" w:lineRule="auto"/>
        <w:ind w:firstLine="708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5F3D72">
      <w:pPr>
        <w:spacing w:line="360" w:lineRule="auto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76" w:name="_Toc419717995"/>
      <w:r w:rsidR="00F925E2">
        <w:t>Оценка эффективности принятых решений</w:t>
      </w:r>
      <w:bookmarkEnd w:id="76"/>
    </w:p>
    <w:p w:rsidR="007A3016" w:rsidRDefault="007A3016" w:rsidP="007A3016">
      <w:pPr>
        <w:pStyle w:val="a4"/>
      </w:pPr>
    </w:p>
    <w:p w:rsidR="008D4C9E" w:rsidRDefault="008D4C9E" w:rsidP="008D4C9E">
      <w:pPr>
        <w:spacing w:line="360" w:lineRule="auto"/>
        <w:ind w:firstLine="708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lastRenderedPageBreak/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77" w:name="_Toc417326861"/>
      <w:bookmarkStart w:id="78" w:name="_Toc419717996"/>
      <w:r>
        <w:lastRenderedPageBreak/>
        <w:t>ЗАКЛЮЧЕНИЕ</w:t>
      </w:r>
      <w:bookmarkEnd w:id="77"/>
      <w:bookmarkEnd w:id="78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8283B" w:rsidRDefault="00A8283B" w:rsidP="00712841">
      <w:r>
        <w:separator/>
      </w:r>
    </w:p>
  </w:endnote>
  <w:endnote w:type="continuationSeparator" w:id="0">
    <w:p w:rsidR="00A8283B" w:rsidRDefault="00A8283B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8283B" w:rsidRDefault="00A8283B" w:rsidP="00712841">
      <w:r>
        <w:separator/>
      </w:r>
    </w:p>
  </w:footnote>
  <w:footnote w:type="continuationSeparator" w:id="0">
    <w:p w:rsidR="00A8283B" w:rsidRDefault="00A8283B" w:rsidP="00712841">
      <w:r>
        <w:continuationSeparator/>
      </w:r>
    </w:p>
  </w:footnote>
  <w:footnote w:id="1">
    <w:p w:rsidR="00C51055" w:rsidRDefault="00C51055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C51055" w:rsidRDefault="00C51055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C51055" w:rsidRPr="008034D0" w:rsidRDefault="00C51055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C51055" w:rsidRPr="00D569F7" w:rsidRDefault="00C51055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C51055" w:rsidRDefault="00C51055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C51055" w:rsidRDefault="00C51055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7">
    <w:p w:rsidR="00C51055" w:rsidRDefault="00C51055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8">
    <w:p w:rsidR="00512DB5" w:rsidRPr="00512DB5" w:rsidRDefault="00512DB5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1055" w:rsidRDefault="00C51055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C51055" w:rsidRPr="0091662E" w:rsidRDefault="00C51055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0E31B1">
                    <w:rPr>
                      <w:rFonts w:ascii="GOST type A" w:hAnsi="GOST type A"/>
                      <w:noProof/>
                      <w:sz w:val="24"/>
                    </w:rPr>
                    <w:t>34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C51055" w:rsidRPr="0091662E" w:rsidRDefault="00554AEC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1055" w:rsidRDefault="00C51055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C51055" w:rsidRDefault="00C51055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0E31B1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C51055" w:rsidRPr="00834C39" w:rsidRDefault="00C51055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C51055" w:rsidRPr="00834C39" w:rsidRDefault="00C51055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C51055" w:rsidRPr="00834C39" w:rsidRDefault="00C51055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C51055" w:rsidRPr="006D701C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C51055" w:rsidRDefault="00C51055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C51055" w:rsidRPr="00834C39" w:rsidRDefault="00C51055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C51055" w:rsidRPr="00BC72A5" w:rsidRDefault="00C51055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C51055" w:rsidRPr="002F5725" w:rsidRDefault="00C51055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C51055" w:rsidRPr="00834C39" w:rsidRDefault="00C51055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C51055" w:rsidRDefault="00C51055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C51055" w:rsidRPr="00834C39" w:rsidRDefault="00C51055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C79B9"/>
    <w:multiLevelType w:val="hybridMultilevel"/>
    <w:tmpl w:val="CF8CC3A8"/>
    <w:lvl w:ilvl="0" w:tplc="C55296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2E00A2A"/>
    <w:multiLevelType w:val="multilevel"/>
    <w:tmpl w:val="F63AC2F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6423523"/>
    <w:multiLevelType w:val="hybridMultilevel"/>
    <w:tmpl w:val="DE749704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0C0C533B"/>
    <w:multiLevelType w:val="hybridMultilevel"/>
    <w:tmpl w:val="781074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8">
    <w:nsid w:val="0D953F2C"/>
    <w:multiLevelType w:val="hybridMultilevel"/>
    <w:tmpl w:val="B40C9FC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42C071E"/>
    <w:multiLevelType w:val="hybridMultilevel"/>
    <w:tmpl w:val="AC8018CA"/>
    <w:lvl w:ilvl="0" w:tplc="4D7E3E6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1A2B2191"/>
    <w:multiLevelType w:val="hybridMultilevel"/>
    <w:tmpl w:val="6A384F4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EA0106C"/>
    <w:multiLevelType w:val="hybridMultilevel"/>
    <w:tmpl w:val="4C7EEBF0"/>
    <w:lvl w:ilvl="0" w:tplc="D226A2F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1ED46D03"/>
    <w:multiLevelType w:val="hybridMultilevel"/>
    <w:tmpl w:val="A9F81BA6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5">
    <w:nsid w:val="1FE25EC0"/>
    <w:multiLevelType w:val="hybridMultilevel"/>
    <w:tmpl w:val="62DAAF6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22123AF3"/>
    <w:multiLevelType w:val="multilevel"/>
    <w:tmpl w:val="515A793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2195065"/>
    <w:multiLevelType w:val="hybridMultilevel"/>
    <w:tmpl w:val="4DD8E658"/>
    <w:lvl w:ilvl="0" w:tplc="B07C235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24881FF1"/>
    <w:multiLevelType w:val="hybridMultilevel"/>
    <w:tmpl w:val="88A83F44"/>
    <w:lvl w:ilvl="0" w:tplc="BC024604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9">
    <w:nsid w:val="26A676BE"/>
    <w:multiLevelType w:val="hybridMultilevel"/>
    <w:tmpl w:val="F586CD9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303A4B41"/>
    <w:multiLevelType w:val="multilevel"/>
    <w:tmpl w:val="72AA80D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21">
    <w:nsid w:val="332D04B3"/>
    <w:multiLevelType w:val="hybridMultilevel"/>
    <w:tmpl w:val="F6326D6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4">
    <w:nsid w:val="3D356031"/>
    <w:multiLevelType w:val="hybridMultilevel"/>
    <w:tmpl w:val="C51A24BA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41A218F1"/>
    <w:multiLevelType w:val="hybridMultilevel"/>
    <w:tmpl w:val="CCE6491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443C075B"/>
    <w:multiLevelType w:val="hybridMultilevel"/>
    <w:tmpl w:val="0ED09D26"/>
    <w:lvl w:ilvl="0" w:tplc="F81E195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>
    <w:nsid w:val="46B855EE"/>
    <w:multiLevelType w:val="hybridMultilevel"/>
    <w:tmpl w:val="7B8653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49C00A17"/>
    <w:multiLevelType w:val="hybridMultilevel"/>
    <w:tmpl w:val="73D06D3E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07E4685"/>
    <w:multiLevelType w:val="hybridMultilevel"/>
    <w:tmpl w:val="A3F2F816"/>
    <w:lvl w:ilvl="0" w:tplc="1668D8D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>
    <w:nsid w:val="53120D83"/>
    <w:multiLevelType w:val="hybridMultilevel"/>
    <w:tmpl w:val="01CAFF54"/>
    <w:lvl w:ilvl="0" w:tplc="B2C6E750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001983"/>
    <w:multiLevelType w:val="hybridMultilevel"/>
    <w:tmpl w:val="3E444AC2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>
    <w:nsid w:val="5B940B81"/>
    <w:multiLevelType w:val="hybridMultilevel"/>
    <w:tmpl w:val="088AD9E2"/>
    <w:lvl w:ilvl="0" w:tplc="4CAA9A5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5D583BD6"/>
    <w:multiLevelType w:val="hybridMultilevel"/>
    <w:tmpl w:val="53985994"/>
    <w:lvl w:ilvl="0" w:tplc="04190011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6">
    <w:nsid w:val="5E3B4D2D"/>
    <w:multiLevelType w:val="hybridMultilevel"/>
    <w:tmpl w:val="9438A9C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64363193"/>
    <w:multiLevelType w:val="hybridMultilevel"/>
    <w:tmpl w:val="75548DB2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0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>
    <w:nsid w:val="6A4E0C2B"/>
    <w:multiLevelType w:val="hybridMultilevel"/>
    <w:tmpl w:val="E72E59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2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43">
    <w:nsid w:val="72A56387"/>
    <w:multiLevelType w:val="hybridMultilevel"/>
    <w:tmpl w:val="FEE8CF50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4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5">
    <w:nsid w:val="73CC32FA"/>
    <w:multiLevelType w:val="hybridMultilevel"/>
    <w:tmpl w:val="A8403E9E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6">
    <w:nsid w:val="7A31022B"/>
    <w:multiLevelType w:val="hybridMultilevel"/>
    <w:tmpl w:val="799263AE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7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7"/>
  </w:num>
  <w:num w:numId="3">
    <w:abstractNumId w:val="22"/>
  </w:num>
  <w:num w:numId="4">
    <w:abstractNumId w:val="18"/>
  </w:num>
  <w:num w:numId="5">
    <w:abstractNumId w:val="7"/>
  </w:num>
  <w:num w:numId="6">
    <w:abstractNumId w:val="5"/>
  </w:num>
  <w:num w:numId="7">
    <w:abstractNumId w:val="42"/>
  </w:num>
  <w:num w:numId="8">
    <w:abstractNumId w:val="24"/>
  </w:num>
  <w:num w:numId="9">
    <w:abstractNumId w:val="39"/>
  </w:num>
  <w:num w:numId="10">
    <w:abstractNumId w:val="26"/>
  </w:num>
  <w:num w:numId="11">
    <w:abstractNumId w:val="8"/>
  </w:num>
  <w:num w:numId="12">
    <w:abstractNumId w:val="41"/>
  </w:num>
  <w:num w:numId="13">
    <w:abstractNumId w:val="35"/>
  </w:num>
  <w:num w:numId="14">
    <w:abstractNumId w:val="2"/>
  </w:num>
  <w:num w:numId="15">
    <w:abstractNumId w:val="19"/>
  </w:num>
  <w:num w:numId="16">
    <w:abstractNumId w:val="25"/>
  </w:num>
  <w:num w:numId="17">
    <w:abstractNumId w:val="28"/>
  </w:num>
  <w:num w:numId="18">
    <w:abstractNumId w:val="46"/>
  </w:num>
  <w:num w:numId="19">
    <w:abstractNumId w:val="33"/>
  </w:num>
  <w:num w:numId="20">
    <w:abstractNumId w:val="45"/>
  </w:num>
  <w:num w:numId="21">
    <w:abstractNumId w:val="36"/>
  </w:num>
  <w:num w:numId="22">
    <w:abstractNumId w:val="32"/>
  </w:num>
  <w:num w:numId="23">
    <w:abstractNumId w:val="15"/>
  </w:num>
  <w:num w:numId="24">
    <w:abstractNumId w:val="21"/>
  </w:num>
  <w:num w:numId="25">
    <w:abstractNumId w:val="20"/>
  </w:num>
  <w:num w:numId="26">
    <w:abstractNumId w:val="30"/>
  </w:num>
  <w:num w:numId="27">
    <w:abstractNumId w:val="14"/>
  </w:num>
  <w:num w:numId="28">
    <w:abstractNumId w:val="43"/>
  </w:num>
  <w:num w:numId="29">
    <w:abstractNumId w:val="12"/>
  </w:num>
  <w:num w:numId="30">
    <w:abstractNumId w:val="1"/>
  </w:num>
  <w:num w:numId="31">
    <w:abstractNumId w:val="16"/>
  </w:num>
  <w:num w:numId="32">
    <w:abstractNumId w:val="0"/>
  </w:num>
  <w:num w:numId="33">
    <w:abstractNumId w:val="27"/>
  </w:num>
  <w:num w:numId="34">
    <w:abstractNumId w:val="17"/>
  </w:num>
  <w:num w:numId="35">
    <w:abstractNumId w:val="31"/>
  </w:num>
  <w:num w:numId="36">
    <w:abstractNumId w:val="6"/>
  </w:num>
  <w:num w:numId="37">
    <w:abstractNumId w:val="10"/>
  </w:num>
  <w:num w:numId="38">
    <w:abstractNumId w:val="13"/>
  </w:num>
  <w:num w:numId="39">
    <w:abstractNumId w:val="11"/>
  </w:num>
  <w:num w:numId="40">
    <w:abstractNumId w:val="29"/>
  </w:num>
  <w:num w:numId="41">
    <w:abstractNumId w:val="9"/>
  </w:num>
  <w:num w:numId="42">
    <w:abstractNumId w:val="37"/>
  </w:num>
  <w:num w:numId="43">
    <w:abstractNumId w:val="4"/>
  </w:num>
  <w:num w:numId="44">
    <w:abstractNumId w:val="3"/>
  </w:num>
  <w:num w:numId="45">
    <w:abstractNumId w:val="40"/>
  </w:num>
  <w:num w:numId="46">
    <w:abstractNumId w:val="38"/>
  </w:num>
  <w:num w:numId="47">
    <w:abstractNumId w:val="44"/>
  </w:num>
  <w:num w:numId="48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1638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511D"/>
    <w:rsid w:val="000070A8"/>
    <w:rsid w:val="00011650"/>
    <w:rsid w:val="0002361B"/>
    <w:rsid w:val="000327E7"/>
    <w:rsid w:val="00040993"/>
    <w:rsid w:val="00051B1F"/>
    <w:rsid w:val="0005620B"/>
    <w:rsid w:val="00056E5E"/>
    <w:rsid w:val="00062AB7"/>
    <w:rsid w:val="00065384"/>
    <w:rsid w:val="00072087"/>
    <w:rsid w:val="000831F9"/>
    <w:rsid w:val="00095C84"/>
    <w:rsid w:val="00095DB3"/>
    <w:rsid w:val="000D0267"/>
    <w:rsid w:val="000D4F59"/>
    <w:rsid w:val="000E31B1"/>
    <w:rsid w:val="00103256"/>
    <w:rsid w:val="001113C9"/>
    <w:rsid w:val="00146399"/>
    <w:rsid w:val="00146D46"/>
    <w:rsid w:val="001759DA"/>
    <w:rsid w:val="001B0B3D"/>
    <w:rsid w:val="001B191A"/>
    <w:rsid w:val="001C054A"/>
    <w:rsid w:val="001C450B"/>
    <w:rsid w:val="001F1E47"/>
    <w:rsid w:val="001F7C52"/>
    <w:rsid w:val="00205309"/>
    <w:rsid w:val="00211201"/>
    <w:rsid w:val="002238A4"/>
    <w:rsid w:val="00236167"/>
    <w:rsid w:val="00250D67"/>
    <w:rsid w:val="00260A6D"/>
    <w:rsid w:val="0026490B"/>
    <w:rsid w:val="00264F3C"/>
    <w:rsid w:val="00274863"/>
    <w:rsid w:val="00285EC2"/>
    <w:rsid w:val="00286AC0"/>
    <w:rsid w:val="00287312"/>
    <w:rsid w:val="00290332"/>
    <w:rsid w:val="00292962"/>
    <w:rsid w:val="00297087"/>
    <w:rsid w:val="002A499B"/>
    <w:rsid w:val="002B2814"/>
    <w:rsid w:val="002B45BB"/>
    <w:rsid w:val="003042BA"/>
    <w:rsid w:val="00310A3D"/>
    <w:rsid w:val="003110DB"/>
    <w:rsid w:val="00315E67"/>
    <w:rsid w:val="0032334E"/>
    <w:rsid w:val="00325D41"/>
    <w:rsid w:val="00326079"/>
    <w:rsid w:val="00335181"/>
    <w:rsid w:val="00337F37"/>
    <w:rsid w:val="00365281"/>
    <w:rsid w:val="003826C5"/>
    <w:rsid w:val="00391F6D"/>
    <w:rsid w:val="00394262"/>
    <w:rsid w:val="0039566E"/>
    <w:rsid w:val="00397891"/>
    <w:rsid w:val="003E1AFB"/>
    <w:rsid w:val="003F1E3C"/>
    <w:rsid w:val="003F2D20"/>
    <w:rsid w:val="003F65E5"/>
    <w:rsid w:val="004147DF"/>
    <w:rsid w:val="004218F1"/>
    <w:rsid w:val="00426FD3"/>
    <w:rsid w:val="00430B9D"/>
    <w:rsid w:val="004354B7"/>
    <w:rsid w:val="004403D9"/>
    <w:rsid w:val="0044206E"/>
    <w:rsid w:val="00462DB9"/>
    <w:rsid w:val="00466CF0"/>
    <w:rsid w:val="00475298"/>
    <w:rsid w:val="0048398C"/>
    <w:rsid w:val="004900F7"/>
    <w:rsid w:val="004A2A1B"/>
    <w:rsid w:val="004A4C5E"/>
    <w:rsid w:val="004B028A"/>
    <w:rsid w:val="004B2214"/>
    <w:rsid w:val="004B4342"/>
    <w:rsid w:val="004B6C4D"/>
    <w:rsid w:val="004C09C5"/>
    <w:rsid w:val="004C41FD"/>
    <w:rsid w:val="004C7780"/>
    <w:rsid w:val="004D2E2D"/>
    <w:rsid w:val="004E2189"/>
    <w:rsid w:val="004E7463"/>
    <w:rsid w:val="004E7614"/>
    <w:rsid w:val="004F2494"/>
    <w:rsid w:val="004F6611"/>
    <w:rsid w:val="005019C9"/>
    <w:rsid w:val="00512DB5"/>
    <w:rsid w:val="005226A7"/>
    <w:rsid w:val="00524061"/>
    <w:rsid w:val="00534D29"/>
    <w:rsid w:val="00535531"/>
    <w:rsid w:val="00542EDC"/>
    <w:rsid w:val="00553E81"/>
    <w:rsid w:val="00554AEC"/>
    <w:rsid w:val="005636D4"/>
    <w:rsid w:val="00571223"/>
    <w:rsid w:val="0057272B"/>
    <w:rsid w:val="00573121"/>
    <w:rsid w:val="00576D6F"/>
    <w:rsid w:val="00582F41"/>
    <w:rsid w:val="005907FD"/>
    <w:rsid w:val="00597B1D"/>
    <w:rsid w:val="005A5AFD"/>
    <w:rsid w:val="005A62FD"/>
    <w:rsid w:val="005B18A9"/>
    <w:rsid w:val="005B2158"/>
    <w:rsid w:val="005B392A"/>
    <w:rsid w:val="005C2874"/>
    <w:rsid w:val="005C2FDC"/>
    <w:rsid w:val="005C3208"/>
    <w:rsid w:val="005C4AF4"/>
    <w:rsid w:val="005E1E7E"/>
    <w:rsid w:val="005E580A"/>
    <w:rsid w:val="005F3D72"/>
    <w:rsid w:val="005F41F4"/>
    <w:rsid w:val="006032CB"/>
    <w:rsid w:val="006061E3"/>
    <w:rsid w:val="0061091E"/>
    <w:rsid w:val="006148A9"/>
    <w:rsid w:val="006150B4"/>
    <w:rsid w:val="00615CAE"/>
    <w:rsid w:val="006250C8"/>
    <w:rsid w:val="00626580"/>
    <w:rsid w:val="00631DC9"/>
    <w:rsid w:val="006349FF"/>
    <w:rsid w:val="00643DA5"/>
    <w:rsid w:val="0064797F"/>
    <w:rsid w:val="00650E96"/>
    <w:rsid w:val="00652764"/>
    <w:rsid w:val="0065487F"/>
    <w:rsid w:val="00675298"/>
    <w:rsid w:val="00675D84"/>
    <w:rsid w:val="00685C03"/>
    <w:rsid w:val="006950B5"/>
    <w:rsid w:val="006C503D"/>
    <w:rsid w:val="006C776D"/>
    <w:rsid w:val="006D42FB"/>
    <w:rsid w:val="006F0428"/>
    <w:rsid w:val="006F344E"/>
    <w:rsid w:val="006F4A7C"/>
    <w:rsid w:val="006F6683"/>
    <w:rsid w:val="00707BAF"/>
    <w:rsid w:val="00710038"/>
    <w:rsid w:val="00710853"/>
    <w:rsid w:val="0071145D"/>
    <w:rsid w:val="00712841"/>
    <w:rsid w:val="00717B42"/>
    <w:rsid w:val="0072597B"/>
    <w:rsid w:val="007265BD"/>
    <w:rsid w:val="00726BCC"/>
    <w:rsid w:val="007475E7"/>
    <w:rsid w:val="00750312"/>
    <w:rsid w:val="00750420"/>
    <w:rsid w:val="0075641D"/>
    <w:rsid w:val="00784CE3"/>
    <w:rsid w:val="007A1F09"/>
    <w:rsid w:val="007A3016"/>
    <w:rsid w:val="007A7944"/>
    <w:rsid w:val="007B211F"/>
    <w:rsid w:val="007B3D69"/>
    <w:rsid w:val="007B6B5A"/>
    <w:rsid w:val="007C214B"/>
    <w:rsid w:val="007D0FC6"/>
    <w:rsid w:val="007D4E2C"/>
    <w:rsid w:val="007E2698"/>
    <w:rsid w:val="007E41D9"/>
    <w:rsid w:val="007F4B9D"/>
    <w:rsid w:val="00802757"/>
    <w:rsid w:val="00802C0A"/>
    <w:rsid w:val="008034D0"/>
    <w:rsid w:val="008230B2"/>
    <w:rsid w:val="00823555"/>
    <w:rsid w:val="008244B7"/>
    <w:rsid w:val="008645E5"/>
    <w:rsid w:val="00867250"/>
    <w:rsid w:val="00873B0F"/>
    <w:rsid w:val="008861C9"/>
    <w:rsid w:val="008A15D2"/>
    <w:rsid w:val="008A56C6"/>
    <w:rsid w:val="008B2F27"/>
    <w:rsid w:val="008B3ABB"/>
    <w:rsid w:val="008B5283"/>
    <w:rsid w:val="008B75FD"/>
    <w:rsid w:val="008B7DC3"/>
    <w:rsid w:val="008C0A53"/>
    <w:rsid w:val="008C3017"/>
    <w:rsid w:val="008C32C7"/>
    <w:rsid w:val="008C44EE"/>
    <w:rsid w:val="008C4575"/>
    <w:rsid w:val="008D3874"/>
    <w:rsid w:val="008D4C9E"/>
    <w:rsid w:val="008D7A16"/>
    <w:rsid w:val="008F181D"/>
    <w:rsid w:val="008F1F9E"/>
    <w:rsid w:val="008F58F8"/>
    <w:rsid w:val="008F7412"/>
    <w:rsid w:val="008F770E"/>
    <w:rsid w:val="00900D78"/>
    <w:rsid w:val="00901420"/>
    <w:rsid w:val="0091097B"/>
    <w:rsid w:val="009111A6"/>
    <w:rsid w:val="00911C98"/>
    <w:rsid w:val="009154F3"/>
    <w:rsid w:val="00920732"/>
    <w:rsid w:val="00921F1D"/>
    <w:rsid w:val="00950A96"/>
    <w:rsid w:val="00955690"/>
    <w:rsid w:val="00960D1F"/>
    <w:rsid w:val="00966B57"/>
    <w:rsid w:val="0098799A"/>
    <w:rsid w:val="009921BE"/>
    <w:rsid w:val="009A4AD9"/>
    <w:rsid w:val="009B22D7"/>
    <w:rsid w:val="009B42FB"/>
    <w:rsid w:val="009B6B34"/>
    <w:rsid w:val="009C0957"/>
    <w:rsid w:val="009C0A03"/>
    <w:rsid w:val="009D00F3"/>
    <w:rsid w:val="009D29CF"/>
    <w:rsid w:val="009D5E4E"/>
    <w:rsid w:val="009E466D"/>
    <w:rsid w:val="009E6608"/>
    <w:rsid w:val="00A11145"/>
    <w:rsid w:val="00A1618C"/>
    <w:rsid w:val="00A21063"/>
    <w:rsid w:val="00A276A8"/>
    <w:rsid w:val="00A33BEF"/>
    <w:rsid w:val="00A542A2"/>
    <w:rsid w:val="00A6521A"/>
    <w:rsid w:val="00A67F77"/>
    <w:rsid w:val="00A77567"/>
    <w:rsid w:val="00A8283B"/>
    <w:rsid w:val="00A909FA"/>
    <w:rsid w:val="00A9260B"/>
    <w:rsid w:val="00AB7728"/>
    <w:rsid w:val="00AC0A7E"/>
    <w:rsid w:val="00AE05CE"/>
    <w:rsid w:val="00AF40C0"/>
    <w:rsid w:val="00AF7AF7"/>
    <w:rsid w:val="00B13954"/>
    <w:rsid w:val="00B32CA2"/>
    <w:rsid w:val="00B337B2"/>
    <w:rsid w:val="00B40B7E"/>
    <w:rsid w:val="00B47AE8"/>
    <w:rsid w:val="00B5485F"/>
    <w:rsid w:val="00B808CC"/>
    <w:rsid w:val="00B90254"/>
    <w:rsid w:val="00B90655"/>
    <w:rsid w:val="00B91447"/>
    <w:rsid w:val="00B922D7"/>
    <w:rsid w:val="00B92FE2"/>
    <w:rsid w:val="00B95C1B"/>
    <w:rsid w:val="00B975C9"/>
    <w:rsid w:val="00BA377E"/>
    <w:rsid w:val="00BC4079"/>
    <w:rsid w:val="00BC51E3"/>
    <w:rsid w:val="00BC72A5"/>
    <w:rsid w:val="00BD0CEF"/>
    <w:rsid w:val="00BD32EC"/>
    <w:rsid w:val="00BD3AE4"/>
    <w:rsid w:val="00BE0052"/>
    <w:rsid w:val="00BF6E3B"/>
    <w:rsid w:val="00C01EA8"/>
    <w:rsid w:val="00C06AA5"/>
    <w:rsid w:val="00C14CEA"/>
    <w:rsid w:val="00C22711"/>
    <w:rsid w:val="00C22ECB"/>
    <w:rsid w:val="00C37154"/>
    <w:rsid w:val="00C449F4"/>
    <w:rsid w:val="00C51055"/>
    <w:rsid w:val="00C62EFB"/>
    <w:rsid w:val="00C64719"/>
    <w:rsid w:val="00C75DF5"/>
    <w:rsid w:val="00C771D6"/>
    <w:rsid w:val="00C80F1C"/>
    <w:rsid w:val="00C919C5"/>
    <w:rsid w:val="00CA2045"/>
    <w:rsid w:val="00CA544B"/>
    <w:rsid w:val="00CB18AB"/>
    <w:rsid w:val="00CB77D0"/>
    <w:rsid w:val="00CC2C33"/>
    <w:rsid w:val="00CC5888"/>
    <w:rsid w:val="00CD674A"/>
    <w:rsid w:val="00CF4DA7"/>
    <w:rsid w:val="00D31DA2"/>
    <w:rsid w:val="00D337A0"/>
    <w:rsid w:val="00D34AE5"/>
    <w:rsid w:val="00D36ECC"/>
    <w:rsid w:val="00D53CD1"/>
    <w:rsid w:val="00D569F7"/>
    <w:rsid w:val="00D574F8"/>
    <w:rsid w:val="00D57A9D"/>
    <w:rsid w:val="00D76B71"/>
    <w:rsid w:val="00D77F78"/>
    <w:rsid w:val="00D812E6"/>
    <w:rsid w:val="00D91F5B"/>
    <w:rsid w:val="00D94294"/>
    <w:rsid w:val="00DA41E1"/>
    <w:rsid w:val="00DA6DF4"/>
    <w:rsid w:val="00DB48E1"/>
    <w:rsid w:val="00DC098E"/>
    <w:rsid w:val="00DC7CA3"/>
    <w:rsid w:val="00DD1282"/>
    <w:rsid w:val="00DD38DA"/>
    <w:rsid w:val="00DD51DC"/>
    <w:rsid w:val="00DE3D6B"/>
    <w:rsid w:val="00E146F7"/>
    <w:rsid w:val="00E436E2"/>
    <w:rsid w:val="00E448B9"/>
    <w:rsid w:val="00E472EC"/>
    <w:rsid w:val="00E47D37"/>
    <w:rsid w:val="00E510F6"/>
    <w:rsid w:val="00E51297"/>
    <w:rsid w:val="00E67FE1"/>
    <w:rsid w:val="00E7216C"/>
    <w:rsid w:val="00E73FF5"/>
    <w:rsid w:val="00E74DF5"/>
    <w:rsid w:val="00E82D0E"/>
    <w:rsid w:val="00E8360E"/>
    <w:rsid w:val="00EA6343"/>
    <w:rsid w:val="00EB0256"/>
    <w:rsid w:val="00EB21F4"/>
    <w:rsid w:val="00EC4147"/>
    <w:rsid w:val="00ED0051"/>
    <w:rsid w:val="00ED4A05"/>
    <w:rsid w:val="00F20871"/>
    <w:rsid w:val="00F24B19"/>
    <w:rsid w:val="00F37BD1"/>
    <w:rsid w:val="00F56668"/>
    <w:rsid w:val="00F80A89"/>
    <w:rsid w:val="00F82E5C"/>
    <w:rsid w:val="00F925E2"/>
    <w:rsid w:val="00F93417"/>
    <w:rsid w:val="00FA4A88"/>
    <w:rsid w:val="00FA4CD8"/>
    <w:rsid w:val="00FB77DB"/>
    <w:rsid w:val="00FC583C"/>
    <w:rsid w:val="00FC7CAA"/>
    <w:rsid w:val="00FD590A"/>
    <w:rsid w:val="00FE6CD1"/>
    <w:rsid w:val="00FE6D17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3E0C55C-C54E-49FF-B4EE-AE5CE3E164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9</TotalTime>
  <Pages>69</Pages>
  <Words>10892</Words>
  <Characters>62085</Characters>
  <Application>Microsoft Office Word</Application>
  <DocSecurity>0</DocSecurity>
  <Lines>517</Lines>
  <Paragraphs>1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28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176</cp:revision>
  <cp:lastPrinted>2015-05-14T06:36:00Z</cp:lastPrinted>
  <dcterms:created xsi:type="dcterms:W3CDTF">2015-04-21T07:44:00Z</dcterms:created>
  <dcterms:modified xsi:type="dcterms:W3CDTF">2015-05-18T20:16:00Z</dcterms:modified>
</cp:coreProperties>
</file>